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1D26" w:rsidRPr="009C1B56" w:rsidRDefault="00F64D1A" w:rsidP="00A81D26">
      <w:pPr>
        <w:pStyle w:val="Heading1"/>
        <w:spacing w:before="0"/>
        <w:jc w:val="center"/>
        <w:rPr>
          <w:rFonts w:ascii="Times New Roman" w:hAnsi="Times New Roman" w:cs="Times New Roman"/>
          <w:color w:val="auto"/>
          <w:sz w:val="32"/>
          <w:szCs w:val="24"/>
        </w:rPr>
      </w:pPr>
      <w:r>
        <w:rPr>
          <w:rFonts w:ascii="Times New Roman" w:hAnsi="Times New Roman" w:cs="Times New Roman"/>
          <w:color w:val="auto"/>
          <w:sz w:val="32"/>
          <w:szCs w:val="24"/>
        </w:rPr>
        <w:t>1</w:t>
      </w:r>
      <w:r w:rsidR="00A81D26" w:rsidRPr="009C1B56">
        <w:rPr>
          <w:rFonts w:ascii="Times New Roman" w:hAnsi="Times New Roman" w:cs="Times New Roman"/>
          <w:color w:val="auto"/>
          <w:sz w:val="32"/>
          <w:szCs w:val="24"/>
        </w:rPr>
        <w:t>CHAPTER ONE</w:t>
      </w:r>
    </w:p>
    <w:p w:rsidR="00A81D26" w:rsidRDefault="00A81D26" w:rsidP="00A81D26">
      <w:pPr>
        <w:spacing w:line="240" w:lineRule="auto"/>
        <w:jc w:val="center"/>
        <w:rPr>
          <w:rFonts w:ascii="Times New Roman" w:hAnsi="Times New Roman" w:cs="Times New Roman"/>
          <w:b/>
          <w:sz w:val="32"/>
          <w:szCs w:val="30"/>
        </w:rPr>
      </w:pPr>
      <w:r w:rsidRPr="00DB1E04">
        <w:rPr>
          <w:rFonts w:ascii="Times New Roman" w:hAnsi="Times New Roman" w:cs="Times New Roman"/>
          <w:b/>
          <w:sz w:val="32"/>
          <w:szCs w:val="30"/>
        </w:rPr>
        <w:t>Proposal</w:t>
      </w:r>
    </w:p>
    <w:p w:rsidR="00A81D26" w:rsidRPr="00C51935" w:rsidRDefault="00A81D26" w:rsidP="00A81D26">
      <w:pPr>
        <w:spacing w:after="0"/>
        <w:rPr>
          <w:rFonts w:ascii="Times New Roman" w:hAnsi="Times New Roman" w:cs="Times New Roman"/>
          <w:b/>
          <w:sz w:val="32"/>
          <w:szCs w:val="30"/>
        </w:rPr>
      </w:pPr>
      <w:r>
        <w:rPr>
          <w:rFonts w:ascii="Times New Roman" w:hAnsi="Times New Roman" w:cs="Times New Roman"/>
          <w:b/>
          <w:sz w:val="28"/>
          <w:szCs w:val="24"/>
        </w:rPr>
        <w:t xml:space="preserve">1.1 </w:t>
      </w:r>
      <w:r w:rsidRPr="001C5437">
        <w:rPr>
          <w:rFonts w:ascii="Times New Roman" w:hAnsi="Times New Roman" w:cs="Times New Roman"/>
          <w:b/>
          <w:sz w:val="28"/>
          <w:szCs w:val="24"/>
        </w:rPr>
        <w:t>Introduction</w:t>
      </w:r>
    </w:p>
    <w:p w:rsidR="00A81D26" w:rsidRPr="00B50396" w:rsidRDefault="00A81D26" w:rsidP="00A81D26">
      <w:pPr>
        <w:pStyle w:val="ListParagraph"/>
        <w:autoSpaceDE w:val="0"/>
        <w:autoSpaceDN w:val="0"/>
        <w:adjustRightInd w:val="0"/>
        <w:spacing w:after="0"/>
        <w:ind w:left="0"/>
        <w:jc w:val="both"/>
        <w:rPr>
          <w:rStyle w:val="Strong"/>
          <w:rFonts w:ascii="Times New Roman" w:hAnsi="Times New Roman" w:cs="Times New Roman"/>
          <w:b w:val="0"/>
          <w:sz w:val="24"/>
          <w:szCs w:val="24"/>
        </w:rPr>
      </w:pPr>
      <w:r w:rsidRPr="00B50396">
        <w:rPr>
          <w:rStyle w:val="Strong"/>
          <w:b w:val="0"/>
          <w:sz w:val="24"/>
          <w:szCs w:val="24"/>
        </w:rPr>
        <w:t xml:space="preserve">Changes in Information </w:t>
      </w:r>
      <w:r>
        <w:rPr>
          <w:rStyle w:val="Strong"/>
          <w:b w:val="0"/>
          <w:sz w:val="24"/>
          <w:szCs w:val="24"/>
        </w:rPr>
        <w:t xml:space="preserve">System </w:t>
      </w:r>
      <w:r w:rsidRPr="00B50396">
        <w:rPr>
          <w:rStyle w:val="Strong"/>
          <w:b w:val="0"/>
          <w:sz w:val="24"/>
          <w:szCs w:val="24"/>
        </w:rPr>
        <w:t>allow educational institutions to utilize databases and</w:t>
      </w:r>
      <w:r w:rsidRPr="00B50396">
        <w:rPr>
          <w:rStyle w:val="Strong"/>
          <w:rFonts w:ascii="Times New Roman" w:hAnsi="Times New Roman" w:cs="Times New Roman"/>
          <w:b w:val="0"/>
          <w:sz w:val="24"/>
          <w:szCs w:val="24"/>
        </w:rPr>
        <w:t xml:space="preserve"> applications such as online registration, online uploading</w:t>
      </w:r>
      <w:r>
        <w:rPr>
          <w:rStyle w:val="Strong"/>
          <w:rFonts w:ascii="Times New Roman" w:hAnsi="Times New Roman" w:cs="Times New Roman"/>
          <w:b w:val="0"/>
          <w:sz w:val="24"/>
          <w:szCs w:val="24"/>
        </w:rPr>
        <w:t xml:space="preserve"> and downloading</w:t>
      </w:r>
      <w:r w:rsidRPr="00B50396">
        <w:rPr>
          <w:rStyle w:val="Strong"/>
          <w:rFonts w:ascii="Times New Roman" w:hAnsi="Times New Roman" w:cs="Times New Roman"/>
          <w:b w:val="0"/>
          <w:sz w:val="24"/>
          <w:szCs w:val="24"/>
        </w:rPr>
        <w:t xml:space="preserve"> reading materials and post</w:t>
      </w:r>
      <w:r>
        <w:rPr>
          <w:rStyle w:val="Strong"/>
          <w:rFonts w:ascii="Times New Roman" w:hAnsi="Times New Roman" w:cs="Times New Roman"/>
          <w:b w:val="0"/>
          <w:sz w:val="24"/>
          <w:szCs w:val="24"/>
        </w:rPr>
        <w:t>ing</w:t>
      </w:r>
      <w:r w:rsidRPr="00B50396">
        <w:rPr>
          <w:rStyle w:val="Strong"/>
          <w:rFonts w:ascii="Times New Roman" w:hAnsi="Times New Roman" w:cs="Times New Roman"/>
          <w:b w:val="0"/>
          <w:sz w:val="24"/>
          <w:szCs w:val="24"/>
        </w:rPr>
        <w:t xml:space="preserve"> updated information thus making the accessing of records centralized. One of the changes that came about is the web-based applications. These applications improve the traditional manual processing systems. Thus, most universities switch to the web-based system because of its affectivity to acquire process, store and retrieve information via the Internet. Moreover, this proposed system is aimed to perform online uploading modules, downloading modules</w:t>
      </w:r>
      <w:r>
        <w:rPr>
          <w:rStyle w:val="Strong"/>
          <w:rFonts w:ascii="Times New Roman" w:hAnsi="Times New Roman" w:cs="Times New Roman"/>
          <w:b w:val="0"/>
          <w:sz w:val="24"/>
          <w:szCs w:val="24"/>
        </w:rPr>
        <w:t xml:space="preserve"> and assignmentsand also post up </w:t>
      </w:r>
      <w:r w:rsidRPr="00B50396">
        <w:rPr>
          <w:rStyle w:val="Strong"/>
          <w:rFonts w:ascii="Times New Roman" w:hAnsi="Times New Roman" w:cs="Times New Roman"/>
          <w:b w:val="0"/>
          <w:sz w:val="24"/>
          <w:szCs w:val="24"/>
        </w:rPr>
        <w:t>to dated information for distance learners.</w:t>
      </w:r>
    </w:p>
    <w:p w:rsidR="00A81D26" w:rsidRPr="00065841" w:rsidRDefault="00A81D26" w:rsidP="00A81D26">
      <w:pPr>
        <w:autoSpaceDE w:val="0"/>
        <w:autoSpaceDN w:val="0"/>
        <w:adjustRightInd w:val="0"/>
        <w:jc w:val="center"/>
        <w:rPr>
          <w:rStyle w:val="Strong"/>
          <w:rFonts w:ascii="Times New Roman" w:hAnsi="Times New Roman" w:cs="Times New Roman"/>
          <w:sz w:val="28"/>
        </w:rPr>
      </w:pPr>
      <w:r>
        <w:rPr>
          <w:rStyle w:val="Strong"/>
          <w:rFonts w:ascii="Times New Roman" w:hAnsi="Times New Roman" w:cs="Times New Roman"/>
          <w:sz w:val="28"/>
        </w:rPr>
        <w:t>1.2 Motivation</w:t>
      </w:r>
    </w:p>
    <w:p w:rsidR="00A81D26" w:rsidRPr="00A84810" w:rsidRDefault="00A81D26" w:rsidP="00A81D26">
      <w:p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We are very interested to develop web based system for Debre Berhan University Continuing</w:t>
      </w:r>
      <w:r>
        <w:rPr>
          <w:rStyle w:val="Strong"/>
          <w:rFonts w:ascii="Times New Roman" w:hAnsi="Times New Roman" w:cs="Times New Roman"/>
          <w:b w:val="0"/>
          <w:sz w:val="24"/>
        </w:rPr>
        <w:t xml:space="preserve"> and Distance Education </w:t>
      </w:r>
      <w:r w:rsidRPr="00A84810">
        <w:rPr>
          <w:rStyle w:val="Strong"/>
          <w:rFonts w:ascii="Times New Roman" w:hAnsi="Times New Roman" w:cs="Times New Roman"/>
          <w:b w:val="0"/>
          <w:sz w:val="24"/>
        </w:rPr>
        <w:t>because of the following reasons:-</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Until this day computerized system wasn’t developed</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To solve complexi</w:t>
      </w:r>
      <w:r>
        <w:rPr>
          <w:rStyle w:val="Strong"/>
          <w:rFonts w:ascii="Times New Roman" w:hAnsi="Times New Roman" w:cs="Times New Roman"/>
          <w:b w:val="0"/>
          <w:sz w:val="24"/>
        </w:rPr>
        <w:t>ty of the office by develop web-</w:t>
      </w:r>
      <w:r w:rsidRPr="00A84810">
        <w:rPr>
          <w:rStyle w:val="Strong"/>
          <w:rFonts w:ascii="Times New Roman" w:hAnsi="Times New Roman" w:cs="Times New Roman"/>
          <w:b w:val="0"/>
          <w:sz w:val="24"/>
        </w:rPr>
        <w:t>based system</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To improve our knowledge regards to how to develop systems related to teaching and learning process</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 xml:space="preserve">To provide alternative solutions </w:t>
      </w:r>
      <w:r>
        <w:rPr>
          <w:rStyle w:val="Strong"/>
          <w:rFonts w:ascii="Times New Roman" w:hAnsi="Times New Roman" w:cs="Times New Roman"/>
          <w:b w:val="0"/>
          <w:sz w:val="24"/>
        </w:rPr>
        <w:t>with some prototype to Continuing and distance education</w:t>
      </w:r>
    </w:p>
    <w:p w:rsidR="00A81D26" w:rsidRPr="00A70C51" w:rsidRDefault="00A81D26" w:rsidP="00A81D26">
      <w:pPr>
        <w:pStyle w:val="Heading2"/>
        <w:jc w:val="center"/>
        <w:rPr>
          <w:rFonts w:ascii="Times New Roman" w:hAnsi="Times New Roman" w:cs="Times New Roman"/>
          <w:color w:val="auto"/>
          <w:sz w:val="28"/>
          <w:szCs w:val="24"/>
        </w:rPr>
      </w:pPr>
      <w:bookmarkStart w:id="0" w:name="_Toc351760115"/>
      <w:bookmarkStart w:id="1" w:name="_Toc351760393"/>
      <w:r w:rsidRPr="00A70C51">
        <w:rPr>
          <w:rFonts w:ascii="Times New Roman" w:hAnsi="Times New Roman" w:cs="Times New Roman"/>
          <w:color w:val="auto"/>
          <w:sz w:val="28"/>
          <w:szCs w:val="24"/>
        </w:rPr>
        <w:t xml:space="preserve">1.3 </w:t>
      </w:r>
      <w:r>
        <w:rPr>
          <w:rFonts w:ascii="Times New Roman" w:hAnsi="Times New Roman" w:cs="Times New Roman"/>
          <w:color w:val="auto"/>
          <w:sz w:val="28"/>
          <w:szCs w:val="24"/>
        </w:rPr>
        <w:t>Background</w:t>
      </w:r>
      <w:bookmarkEnd w:id="0"/>
      <w:bookmarkEnd w:id="1"/>
    </w:p>
    <w:p w:rsidR="00A81D26" w:rsidRPr="00BB4895" w:rsidRDefault="00A81D26" w:rsidP="00A81D26">
      <w:pPr>
        <w:spacing w:line="23" w:lineRule="atLeast"/>
        <w:jc w:val="both"/>
        <w:rPr>
          <w:rStyle w:val="Strong"/>
          <w:rFonts w:ascii="Times New Roman" w:hAnsi="Times New Roman" w:cs="Times New Roman"/>
          <w:b w:val="0"/>
          <w:sz w:val="24"/>
        </w:rPr>
      </w:pPr>
      <w:r w:rsidRPr="00BB4895">
        <w:rPr>
          <w:rStyle w:val="Strong"/>
          <w:rFonts w:ascii="Times New Roman" w:hAnsi="Times New Roman" w:cs="Times New Roman"/>
          <w:b w:val="0"/>
          <w:sz w:val="24"/>
        </w:rPr>
        <w:t xml:space="preserve">Debre Berhan University Continuing and Distance Education program </w:t>
      </w:r>
      <w:r>
        <w:rPr>
          <w:rStyle w:val="Strong"/>
          <w:rFonts w:ascii="Times New Roman" w:hAnsi="Times New Roman" w:cs="Times New Roman"/>
          <w:b w:val="0"/>
          <w:sz w:val="24"/>
        </w:rPr>
        <w:t xml:space="preserve">was </w:t>
      </w:r>
      <w:r w:rsidRPr="00BB4895">
        <w:rPr>
          <w:rStyle w:val="Strong"/>
          <w:rFonts w:ascii="Times New Roman" w:hAnsi="Times New Roman" w:cs="Times New Roman"/>
          <w:b w:val="0"/>
          <w:sz w:val="24"/>
        </w:rPr>
        <w:t>established in 1999 and the system is paper based, no one has been tried to automate it. Still the office is working different activities through this manual system. Because of this, the office is facing a lot of problems such as loss of data or paper; wastage of time</w:t>
      </w:r>
      <w:r>
        <w:rPr>
          <w:rStyle w:val="Strong"/>
          <w:rFonts w:ascii="Times New Roman" w:hAnsi="Times New Roman" w:cs="Times New Roman"/>
          <w:b w:val="0"/>
          <w:sz w:val="24"/>
        </w:rPr>
        <w:t xml:space="preserve"> in data processing</w:t>
      </w:r>
      <w:r w:rsidRPr="00BB4895">
        <w:rPr>
          <w:rStyle w:val="Strong"/>
          <w:rFonts w:ascii="Times New Roman" w:hAnsi="Times New Roman" w:cs="Times New Roman"/>
          <w:b w:val="0"/>
          <w:sz w:val="24"/>
        </w:rPr>
        <w:t>, lack of manageable tasks, burden of work on workers, checking process payment takes long time etc.</w:t>
      </w:r>
    </w:p>
    <w:p w:rsidR="00A81D26" w:rsidRPr="00BB4895" w:rsidRDefault="00A81D26" w:rsidP="00A81D26">
      <w:pPr>
        <w:spacing w:line="23" w:lineRule="atLeast"/>
        <w:jc w:val="both"/>
        <w:rPr>
          <w:rStyle w:val="Strong"/>
          <w:rFonts w:ascii="Times New Roman" w:hAnsi="Times New Roman" w:cs="Times New Roman"/>
          <w:b w:val="0"/>
          <w:sz w:val="24"/>
        </w:rPr>
      </w:pPr>
      <w:r w:rsidRPr="00BB4895">
        <w:rPr>
          <w:rStyle w:val="Strong"/>
          <w:rFonts w:ascii="Times New Roman" w:hAnsi="Times New Roman" w:cs="Times New Roman"/>
          <w:b w:val="0"/>
          <w:sz w:val="24"/>
        </w:rPr>
        <w:t>As the CDE becomes growing its service providing also becomes complex and it is difficult to accomplish in efficient way because the system is manual system. So, needs to be automated.</w:t>
      </w:r>
    </w:p>
    <w:p w:rsidR="00A81D26" w:rsidRPr="00BB4895" w:rsidRDefault="00A81D26" w:rsidP="00A81D26">
      <w:pPr>
        <w:jc w:val="both"/>
        <w:rPr>
          <w:rStyle w:val="Strong"/>
          <w:rFonts w:ascii="Times New Roman" w:hAnsi="Times New Roman" w:cs="Times New Roman"/>
          <w:b w:val="0"/>
          <w:sz w:val="24"/>
        </w:rPr>
      </w:pPr>
    </w:p>
    <w:p w:rsidR="00A81D26" w:rsidRPr="00BB4895" w:rsidRDefault="00A81D26" w:rsidP="00A81D26">
      <w:pPr>
        <w:jc w:val="both"/>
        <w:rPr>
          <w:rStyle w:val="Strong"/>
          <w:rFonts w:ascii="Times New Roman" w:hAnsi="Times New Roman" w:cs="Times New Roman"/>
          <w:b w:val="0"/>
          <w:sz w:val="24"/>
        </w:rPr>
      </w:pPr>
    </w:p>
    <w:p w:rsidR="00A81D26" w:rsidRPr="00BB4895"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Pr>
      </w:pPr>
    </w:p>
    <w:p w:rsidR="00A81D26" w:rsidRDefault="00A81D26" w:rsidP="00A81D26">
      <w:pPr>
        <w:jc w:val="both"/>
        <w:rPr>
          <w:rStyle w:val="Strong"/>
        </w:rPr>
      </w:pPr>
    </w:p>
    <w:p w:rsidR="00A81D26" w:rsidRPr="00A70C51" w:rsidRDefault="00A81D26" w:rsidP="00A81D26">
      <w:pPr>
        <w:jc w:val="center"/>
        <w:rPr>
          <w:rFonts w:ascii="Times New Roman" w:hAnsi="Times New Roman" w:cs="Times New Roman"/>
          <w:b/>
          <w:bCs/>
          <w:sz w:val="28"/>
        </w:rPr>
      </w:pPr>
      <w:bookmarkStart w:id="2" w:name="_Toc315274610"/>
      <w:r w:rsidRPr="00A70C51">
        <w:rPr>
          <w:rFonts w:ascii="Times New Roman" w:hAnsi="Times New Roman" w:cs="Times New Roman"/>
          <w:b/>
          <w:sz w:val="28"/>
        </w:rPr>
        <w:lastRenderedPageBreak/>
        <w:t>1.4 Problem Statements and justification</w:t>
      </w:r>
      <w:bookmarkEnd w:id="2"/>
      <w:r w:rsidRPr="00A70C51">
        <w:rPr>
          <w:rFonts w:ascii="Times New Roman" w:hAnsi="Times New Roman" w:cs="Times New Roman"/>
          <w:b/>
          <w:sz w:val="28"/>
        </w:rPr>
        <w:t>s</w:t>
      </w:r>
    </w:p>
    <w:p w:rsidR="00A81D26" w:rsidRPr="00BA0965" w:rsidRDefault="00A81D26" w:rsidP="00A81D26">
      <w:p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Debre Berhan University continuing and distance education </w:t>
      </w:r>
      <w:r>
        <w:rPr>
          <w:rStyle w:val="Strong"/>
          <w:rFonts w:ascii="Times New Roman" w:hAnsi="Times New Roman" w:cs="Times New Roman"/>
          <w:b w:val="0"/>
          <w:sz w:val="24"/>
        </w:rPr>
        <w:t xml:space="preserve">office </w:t>
      </w:r>
      <w:r w:rsidRPr="00BA0965">
        <w:rPr>
          <w:rStyle w:val="Strong"/>
          <w:rFonts w:ascii="Times New Roman" w:hAnsi="Times New Roman" w:cs="Times New Roman"/>
          <w:b w:val="0"/>
          <w:sz w:val="24"/>
        </w:rPr>
        <w:t xml:space="preserve">currently </w:t>
      </w:r>
      <w:r>
        <w:rPr>
          <w:rStyle w:val="Strong"/>
          <w:rFonts w:ascii="Times New Roman" w:hAnsi="Times New Roman" w:cs="Times New Roman"/>
          <w:b w:val="0"/>
          <w:sz w:val="24"/>
        </w:rPr>
        <w:t>have</w:t>
      </w:r>
      <w:r w:rsidRPr="00BA0965">
        <w:rPr>
          <w:rStyle w:val="Strong"/>
          <w:rFonts w:ascii="Times New Roman" w:hAnsi="Times New Roman" w:cs="Times New Roman"/>
          <w:b w:val="0"/>
          <w:sz w:val="24"/>
        </w:rPr>
        <w:t xml:space="preserve"> so many problems</w:t>
      </w:r>
      <w:r>
        <w:rPr>
          <w:rStyle w:val="Strong"/>
          <w:rFonts w:ascii="Times New Roman" w:hAnsi="Times New Roman" w:cs="Times New Roman"/>
          <w:b w:val="0"/>
          <w:sz w:val="24"/>
        </w:rPr>
        <w:t>;</w:t>
      </w:r>
      <w:r w:rsidRPr="00BA0965">
        <w:rPr>
          <w:rStyle w:val="Strong"/>
          <w:rFonts w:ascii="Times New Roman" w:hAnsi="Times New Roman" w:cs="Times New Roman"/>
          <w:b w:val="0"/>
          <w:sz w:val="24"/>
        </w:rPr>
        <w:t xml:space="preserve"> because</w:t>
      </w:r>
      <w:r>
        <w:rPr>
          <w:rStyle w:val="Strong"/>
          <w:rFonts w:ascii="Times New Roman" w:hAnsi="Times New Roman" w:cs="Times New Roman"/>
          <w:b w:val="0"/>
          <w:sz w:val="24"/>
        </w:rPr>
        <w:t>, the</w:t>
      </w:r>
      <w:r w:rsidRPr="00BA0965">
        <w:rPr>
          <w:rStyle w:val="Strong"/>
          <w:rFonts w:ascii="Times New Roman" w:hAnsi="Times New Roman" w:cs="Times New Roman"/>
          <w:b w:val="0"/>
          <w:sz w:val="24"/>
        </w:rPr>
        <w:t xml:space="preserve"> system is </w:t>
      </w:r>
      <w:r>
        <w:rPr>
          <w:rStyle w:val="Strong"/>
          <w:rFonts w:ascii="Times New Roman" w:hAnsi="Times New Roman" w:cs="Times New Roman"/>
          <w:b w:val="0"/>
          <w:sz w:val="24"/>
        </w:rPr>
        <w:t>manually operated</w:t>
      </w:r>
      <w:r w:rsidRPr="00BA0965">
        <w:rPr>
          <w:rStyle w:val="Strong"/>
          <w:rFonts w:ascii="Times New Roman" w:hAnsi="Times New Roman" w:cs="Times New Roman"/>
          <w:b w:val="0"/>
          <w:sz w:val="24"/>
        </w:rPr>
        <w:t xml:space="preserve">. In each and every semester students are being registered by paying fee after registering, students get ID card and learning materials (modules) that attached with different assignments, before the examination date and </w:t>
      </w:r>
      <w:r>
        <w:rPr>
          <w:rStyle w:val="Strong"/>
          <w:rFonts w:ascii="Times New Roman" w:hAnsi="Times New Roman" w:cs="Times New Roman"/>
          <w:b w:val="0"/>
          <w:sz w:val="24"/>
        </w:rPr>
        <w:t>they take tutorial and at</w:t>
      </w:r>
      <w:r w:rsidRPr="00BA0965">
        <w:rPr>
          <w:rStyle w:val="Strong"/>
          <w:rFonts w:ascii="Times New Roman" w:hAnsi="Times New Roman" w:cs="Times New Roman"/>
          <w:b w:val="0"/>
          <w:sz w:val="24"/>
        </w:rPr>
        <w:t xml:space="preserve"> the time of examination they come back with their assignment paper and take the exam.</w:t>
      </w:r>
    </w:p>
    <w:p w:rsidR="00A81D26" w:rsidRPr="00BA0965" w:rsidRDefault="00A81D26" w:rsidP="00A81D26">
      <w:p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Employees also facing a lot of problems with </w:t>
      </w:r>
      <w:r>
        <w:rPr>
          <w:rStyle w:val="Strong"/>
          <w:rFonts w:ascii="Times New Roman" w:hAnsi="Times New Roman" w:cs="Times New Roman"/>
          <w:b w:val="0"/>
          <w:sz w:val="24"/>
        </w:rPr>
        <w:t>the existing</w:t>
      </w:r>
      <w:r w:rsidRPr="00BA0965">
        <w:rPr>
          <w:rStyle w:val="Strong"/>
          <w:rFonts w:ascii="Times New Roman" w:hAnsi="Times New Roman" w:cs="Times New Roman"/>
          <w:b w:val="0"/>
          <w:sz w:val="24"/>
        </w:rPr>
        <w:t xml:space="preserve"> system</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The basic problem of continuing and distance education is lack of student’s satisfaction </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Overburden work for the departments and CDE office during providing the service to the students like distributing materials for students is another problem.</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Students don’t have the opportunity to get updated information on time </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The students must come in each semester, starting from first year up to graduating tobe registered, to take tutorial and reading materials andthis takes time and cost.</w:t>
      </w:r>
    </w:p>
    <w:p w:rsidR="00A81D26" w:rsidRPr="000F230D" w:rsidRDefault="00A81D26" w:rsidP="00A81D26">
      <w:pPr>
        <w:pStyle w:val="Heading2"/>
        <w:jc w:val="center"/>
        <w:rPr>
          <w:rFonts w:ascii="Times New Roman" w:hAnsi="Times New Roman" w:cs="Times New Roman"/>
          <w:color w:val="auto"/>
          <w:sz w:val="28"/>
          <w:szCs w:val="24"/>
        </w:rPr>
      </w:pPr>
      <w:bookmarkStart w:id="3" w:name="_Toc315274611"/>
      <w:bookmarkStart w:id="4" w:name="_Toc351760116"/>
      <w:bookmarkStart w:id="5" w:name="_Toc351760394"/>
      <w:r>
        <w:rPr>
          <w:rFonts w:ascii="Times New Roman" w:hAnsi="Times New Roman" w:cs="Times New Roman"/>
          <w:color w:val="auto"/>
          <w:sz w:val="28"/>
        </w:rPr>
        <w:t>1.5</w:t>
      </w:r>
      <w:r w:rsidRPr="000F230D">
        <w:rPr>
          <w:rFonts w:ascii="Times New Roman" w:hAnsi="Times New Roman" w:cs="Times New Roman"/>
          <w:color w:val="auto"/>
          <w:sz w:val="28"/>
        </w:rPr>
        <w:t xml:space="preserve"> Objective of the project</w:t>
      </w:r>
      <w:bookmarkEnd w:id="3"/>
      <w:bookmarkEnd w:id="4"/>
      <w:bookmarkEnd w:id="5"/>
    </w:p>
    <w:p w:rsidR="00A81D26" w:rsidRPr="00C20BB8" w:rsidRDefault="00A81D26" w:rsidP="00A81D26">
      <w:pPr>
        <w:pStyle w:val="Heading3"/>
        <w:jc w:val="center"/>
        <w:rPr>
          <w:rFonts w:ascii="Times New Roman" w:hAnsi="Times New Roman" w:cs="Times New Roman"/>
          <w:color w:val="auto"/>
        </w:rPr>
      </w:pPr>
      <w:bookmarkStart w:id="6" w:name="_Toc315274612"/>
      <w:bookmarkStart w:id="7" w:name="_Toc351760117"/>
      <w:bookmarkStart w:id="8" w:name="_Toc351760395"/>
      <w:r>
        <w:rPr>
          <w:rFonts w:ascii="Times New Roman" w:hAnsi="Times New Roman" w:cs="Times New Roman"/>
          <w:color w:val="auto"/>
          <w:sz w:val="24"/>
        </w:rPr>
        <w:t>1.5</w:t>
      </w:r>
      <w:r w:rsidRPr="00D82994">
        <w:rPr>
          <w:rFonts w:ascii="Times New Roman" w:hAnsi="Times New Roman" w:cs="Times New Roman"/>
          <w:color w:val="auto"/>
          <w:sz w:val="24"/>
        </w:rPr>
        <w:t>.1 General objective</w:t>
      </w:r>
      <w:bookmarkEnd w:id="6"/>
      <w:r>
        <w:rPr>
          <w:rFonts w:ascii="Times New Roman" w:hAnsi="Times New Roman" w:cs="Times New Roman"/>
          <w:color w:val="auto"/>
          <w:sz w:val="24"/>
        </w:rPr>
        <w:t>s</w:t>
      </w:r>
      <w:bookmarkEnd w:id="7"/>
      <w:bookmarkEnd w:id="8"/>
    </w:p>
    <w:p w:rsidR="00A81D26" w:rsidRPr="00E3005A" w:rsidRDefault="00A81D26" w:rsidP="00A81D26">
      <w:pPr>
        <w:jc w:val="both"/>
        <w:rPr>
          <w:rStyle w:val="Strong"/>
          <w:rFonts w:ascii="Times New Roman" w:hAnsi="Times New Roman" w:cs="Times New Roman"/>
          <w:b w:val="0"/>
          <w:sz w:val="24"/>
        </w:rPr>
      </w:pPr>
      <w:r w:rsidRPr="00E3005A">
        <w:rPr>
          <w:rStyle w:val="Strong"/>
          <w:rFonts w:ascii="Times New Roman" w:hAnsi="Times New Roman" w:cs="Times New Roman"/>
          <w:b w:val="0"/>
          <w:sz w:val="24"/>
        </w:rPr>
        <w:t>The gener</w:t>
      </w:r>
      <w:r>
        <w:rPr>
          <w:rStyle w:val="Strong"/>
          <w:rFonts w:ascii="Times New Roman" w:hAnsi="Times New Roman" w:cs="Times New Roman"/>
          <w:b w:val="0"/>
          <w:sz w:val="24"/>
        </w:rPr>
        <w:t>al objective of this project is to develop interactive web-</w:t>
      </w:r>
      <w:r w:rsidRPr="00E3005A">
        <w:rPr>
          <w:rStyle w:val="Strong"/>
          <w:rFonts w:ascii="Times New Roman" w:hAnsi="Times New Roman" w:cs="Times New Roman"/>
          <w:b w:val="0"/>
          <w:sz w:val="24"/>
        </w:rPr>
        <w:t xml:space="preserve">based system </w:t>
      </w:r>
      <w:r>
        <w:rPr>
          <w:rStyle w:val="Strong"/>
          <w:rFonts w:ascii="Times New Roman" w:hAnsi="Times New Roman" w:cs="Times New Roman"/>
          <w:b w:val="0"/>
          <w:sz w:val="24"/>
        </w:rPr>
        <w:t xml:space="preserve">in order to overcome the problems some subsystems with the existing system. </w:t>
      </w:r>
    </w:p>
    <w:p w:rsidR="00A81D26" w:rsidRPr="00ED1629" w:rsidRDefault="00A81D26" w:rsidP="00A81D26">
      <w:pPr>
        <w:pStyle w:val="Heading3"/>
        <w:jc w:val="center"/>
        <w:rPr>
          <w:rStyle w:val="Strong"/>
          <w:rFonts w:ascii="Times New Roman" w:hAnsi="Times New Roman" w:cs="Times New Roman"/>
          <w:b/>
          <w:color w:val="000000" w:themeColor="text1"/>
          <w:sz w:val="24"/>
          <w:szCs w:val="24"/>
        </w:rPr>
      </w:pPr>
      <w:bookmarkStart w:id="9" w:name="_Toc315274613"/>
      <w:bookmarkStart w:id="10" w:name="_Toc351760118"/>
      <w:bookmarkStart w:id="11" w:name="_Toc351760396"/>
      <w:r w:rsidRPr="009150A7">
        <w:rPr>
          <w:rStyle w:val="Strong"/>
          <w:rFonts w:ascii="Times New Roman" w:hAnsi="Times New Roman" w:cs="Times New Roman"/>
          <w:b/>
          <w:color w:val="000000" w:themeColor="text1"/>
          <w:sz w:val="24"/>
          <w:szCs w:val="24"/>
        </w:rPr>
        <w:t>1.</w:t>
      </w:r>
      <w:r>
        <w:rPr>
          <w:rStyle w:val="Strong"/>
          <w:rFonts w:ascii="Times New Roman" w:hAnsi="Times New Roman" w:cs="Times New Roman"/>
          <w:b/>
          <w:color w:val="000000" w:themeColor="text1"/>
          <w:sz w:val="24"/>
          <w:szCs w:val="24"/>
        </w:rPr>
        <w:t>5</w:t>
      </w:r>
      <w:r w:rsidRPr="009150A7">
        <w:rPr>
          <w:rStyle w:val="Strong"/>
          <w:rFonts w:ascii="Times New Roman" w:hAnsi="Times New Roman" w:cs="Times New Roman"/>
          <w:b/>
          <w:color w:val="000000" w:themeColor="text1"/>
          <w:sz w:val="24"/>
          <w:szCs w:val="24"/>
        </w:rPr>
        <w:t>.2 Specific objective</w:t>
      </w:r>
      <w:bookmarkEnd w:id="9"/>
      <w:r w:rsidRPr="009150A7">
        <w:rPr>
          <w:rStyle w:val="Strong"/>
          <w:rFonts w:ascii="Times New Roman" w:hAnsi="Times New Roman" w:cs="Times New Roman"/>
          <w:b/>
          <w:color w:val="000000" w:themeColor="text1"/>
          <w:sz w:val="24"/>
          <w:szCs w:val="24"/>
        </w:rPr>
        <w:t>s</w:t>
      </w:r>
      <w:bookmarkEnd w:id="10"/>
      <w:bookmarkEnd w:id="11"/>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To minimize work complexity of the existing system</w:t>
      </w:r>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 xml:space="preserve">To minimize cost of copying or duplicating materials  </w:t>
      </w:r>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 xml:space="preserve">To reduce wastage of  time to submit assignments </w:t>
      </w:r>
    </w:p>
    <w:p w:rsidR="00A81D26" w:rsidRPr="00ED1629" w:rsidRDefault="00A81D26" w:rsidP="00A81D26">
      <w:pPr>
        <w:pStyle w:val="ListParagraph"/>
        <w:numPr>
          <w:ilvl w:val="0"/>
          <w:numId w:val="1"/>
        </w:numPr>
        <w:jc w:val="both"/>
        <w:rPr>
          <w:rFonts w:ascii="Times New Roman" w:hAnsi="Times New Roman" w:cs="Times New Roman"/>
          <w:bCs/>
        </w:rPr>
      </w:pPr>
      <w:r w:rsidRPr="00ED1629">
        <w:rPr>
          <w:rStyle w:val="Strong"/>
          <w:rFonts w:ascii="Times New Roman" w:hAnsi="Times New Roman" w:cs="Times New Roman"/>
          <w:b w:val="0"/>
          <w:sz w:val="24"/>
          <w:szCs w:val="24"/>
        </w:rPr>
        <w:t xml:space="preserve">To enable new applicants online applying </w:t>
      </w:r>
      <w:bookmarkStart w:id="12" w:name="_Toc315274614"/>
    </w:p>
    <w:p w:rsidR="00A81D26" w:rsidRPr="00102BED" w:rsidRDefault="00A81D26" w:rsidP="00A81D26">
      <w:pPr>
        <w:tabs>
          <w:tab w:val="left" w:pos="2742"/>
          <w:tab w:val="center" w:pos="4680"/>
        </w:tabs>
        <w:rPr>
          <w:b/>
          <w:bCs/>
        </w:rPr>
      </w:pPr>
      <w:r>
        <w:rPr>
          <w:rFonts w:ascii="Times New Roman" w:hAnsi="Times New Roman" w:cs="Times New Roman"/>
          <w:b/>
          <w:sz w:val="28"/>
        </w:rPr>
        <w:tab/>
      </w:r>
      <w:r w:rsidRPr="00102BED">
        <w:rPr>
          <w:rFonts w:ascii="Times New Roman" w:hAnsi="Times New Roman" w:cs="Times New Roman"/>
          <w:b/>
          <w:sz w:val="28"/>
        </w:rPr>
        <w:t>1.6 Significance of the project</w:t>
      </w:r>
      <w:bookmarkEnd w:id="12"/>
    </w:p>
    <w:p w:rsidR="00A81D26" w:rsidRDefault="00A81D26" w:rsidP="00A81D26">
      <w:pPr>
        <w:spacing w:line="24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After </w:t>
      </w:r>
      <w:r w:rsidRPr="003B7679">
        <w:rPr>
          <w:rStyle w:val="Strong"/>
          <w:rFonts w:ascii="Times New Roman" w:hAnsi="Times New Roman" w:cs="Times New Roman"/>
          <w:b w:val="0"/>
          <w:sz w:val="24"/>
        </w:rPr>
        <w:t>completion of this</w:t>
      </w:r>
      <w:r>
        <w:rPr>
          <w:rStyle w:val="Strong"/>
          <w:rFonts w:ascii="Times New Roman" w:hAnsi="Times New Roman" w:cs="Times New Roman"/>
          <w:b w:val="0"/>
          <w:sz w:val="24"/>
        </w:rPr>
        <w:t xml:space="preserve"> project</w:t>
      </w:r>
      <w:r w:rsidRPr="003B7679">
        <w:rPr>
          <w:rStyle w:val="Strong"/>
          <w:rFonts w:ascii="Times New Roman" w:hAnsi="Times New Roman" w:cs="Times New Roman"/>
          <w:b w:val="0"/>
          <w:sz w:val="24"/>
        </w:rPr>
        <w:t xml:space="preserve"> it will provid</w:t>
      </w:r>
      <w:r>
        <w:rPr>
          <w:rStyle w:val="Strong"/>
          <w:rFonts w:ascii="Times New Roman" w:hAnsi="Times New Roman" w:cs="Times New Roman"/>
          <w:b w:val="0"/>
          <w:sz w:val="24"/>
        </w:rPr>
        <w:t>e the following significant f</w:t>
      </w:r>
      <w:r w:rsidRPr="003B7679">
        <w:rPr>
          <w:rStyle w:val="Strong"/>
          <w:rFonts w:ascii="Times New Roman" w:hAnsi="Times New Roman" w:cs="Times New Roman"/>
          <w:b w:val="0"/>
          <w:sz w:val="24"/>
        </w:rPr>
        <w:t xml:space="preserve">orthe </w:t>
      </w:r>
      <w:r>
        <w:rPr>
          <w:rStyle w:val="Strong"/>
          <w:rFonts w:ascii="Times New Roman" w:hAnsi="Times New Roman" w:cs="Times New Roman"/>
          <w:b w:val="0"/>
          <w:sz w:val="24"/>
        </w:rPr>
        <w:t xml:space="preserve">office </w:t>
      </w:r>
      <w:r w:rsidRPr="003B7679">
        <w:rPr>
          <w:rStyle w:val="Strong"/>
          <w:rFonts w:ascii="Times New Roman" w:hAnsi="Times New Roman" w:cs="Times New Roman"/>
          <w:b w:val="0"/>
          <w:sz w:val="24"/>
        </w:rPr>
        <w:t>of CDE</w:t>
      </w:r>
      <w:r>
        <w:rPr>
          <w:rStyle w:val="Strong"/>
          <w:rFonts w:ascii="Times New Roman" w:hAnsi="Times New Roman" w:cs="Times New Roman"/>
          <w:b w:val="0"/>
          <w:sz w:val="24"/>
        </w:rPr>
        <w:t>;</w:t>
      </w:r>
      <w:r w:rsidRPr="003B7679">
        <w:rPr>
          <w:rStyle w:val="Strong"/>
          <w:rFonts w:ascii="Times New Roman" w:hAnsi="Times New Roman" w:cs="Times New Roman"/>
          <w:b w:val="0"/>
          <w:sz w:val="24"/>
        </w:rPr>
        <w:t xml:space="preserve"> it will reduce cost of learning materials to du</w:t>
      </w:r>
      <w:r>
        <w:rPr>
          <w:rStyle w:val="Strong"/>
          <w:rFonts w:ascii="Times New Roman" w:hAnsi="Times New Roman" w:cs="Times New Roman"/>
          <w:b w:val="0"/>
          <w:sz w:val="24"/>
        </w:rPr>
        <w:t xml:space="preserve">plicate and distribute. </w:t>
      </w:r>
    </w:p>
    <w:p w:rsidR="00A81D26" w:rsidRPr="003B7679" w:rsidRDefault="00A81D26" w:rsidP="00A81D26">
      <w:pPr>
        <w:spacing w:after="0" w:line="24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It provides updated information to distance learners such as </w:t>
      </w:r>
      <w:r w:rsidRPr="003B7679">
        <w:rPr>
          <w:rStyle w:val="Strong"/>
          <w:rFonts w:ascii="Times New Roman" w:hAnsi="Times New Roman" w:cs="Times New Roman"/>
          <w:b w:val="0"/>
          <w:sz w:val="24"/>
        </w:rPr>
        <w:t>announcing the registration date</w:t>
      </w:r>
      <w:r>
        <w:rPr>
          <w:rStyle w:val="Strong"/>
          <w:rFonts w:ascii="Times New Roman" w:hAnsi="Times New Roman" w:cs="Times New Roman"/>
          <w:b w:val="0"/>
          <w:sz w:val="24"/>
        </w:rPr>
        <w:t xml:space="preserve">, new curriculum </w:t>
      </w:r>
      <w:r w:rsidRPr="003B7679">
        <w:rPr>
          <w:rStyle w:val="Strong"/>
          <w:rFonts w:ascii="Times New Roman" w:hAnsi="Times New Roman" w:cs="Times New Roman"/>
          <w:b w:val="0"/>
          <w:sz w:val="24"/>
        </w:rPr>
        <w:t xml:space="preserve">and </w:t>
      </w:r>
      <w:r>
        <w:rPr>
          <w:rStyle w:val="Strong"/>
          <w:rFonts w:ascii="Times New Roman" w:hAnsi="Times New Roman" w:cs="Times New Roman"/>
          <w:b w:val="0"/>
          <w:sz w:val="24"/>
        </w:rPr>
        <w:t>etc.</w:t>
      </w:r>
    </w:p>
    <w:p w:rsidR="00A81D26" w:rsidRPr="003B7679" w:rsidRDefault="00A81D26" w:rsidP="004C2872">
      <w:pPr>
        <w:pStyle w:val="ListParagraph"/>
        <w:numPr>
          <w:ilvl w:val="0"/>
          <w:numId w:val="9"/>
        </w:numPr>
        <w:jc w:val="both"/>
        <w:rPr>
          <w:rStyle w:val="Strong"/>
          <w:rFonts w:ascii="Times New Roman" w:hAnsi="Times New Roman" w:cs="Times New Roman"/>
          <w:b w:val="0"/>
          <w:sz w:val="24"/>
        </w:rPr>
      </w:pPr>
      <w:r w:rsidRPr="003B7679">
        <w:rPr>
          <w:rStyle w:val="Strong"/>
          <w:rFonts w:ascii="Times New Roman" w:hAnsi="Times New Roman" w:cs="Times New Roman"/>
          <w:b w:val="0"/>
          <w:sz w:val="24"/>
        </w:rPr>
        <w:t xml:space="preserve">Students  can get updated </w:t>
      </w:r>
      <w:r>
        <w:rPr>
          <w:rStyle w:val="Strong"/>
          <w:rFonts w:ascii="Times New Roman" w:hAnsi="Times New Roman" w:cs="Times New Roman"/>
          <w:b w:val="0"/>
          <w:sz w:val="24"/>
        </w:rPr>
        <w:t xml:space="preserve">information from internet </w:t>
      </w:r>
    </w:p>
    <w:p w:rsidR="00A81D26" w:rsidRPr="003B7679" w:rsidRDefault="00A81D26" w:rsidP="004C2872">
      <w:pPr>
        <w:pStyle w:val="ListParagraph"/>
        <w:numPr>
          <w:ilvl w:val="0"/>
          <w:numId w:val="9"/>
        </w:numPr>
        <w:jc w:val="both"/>
        <w:rPr>
          <w:rStyle w:val="Strong"/>
          <w:rFonts w:ascii="Times New Roman" w:hAnsi="Times New Roman" w:cs="Times New Roman"/>
          <w:b w:val="0"/>
          <w:sz w:val="24"/>
        </w:rPr>
      </w:pPr>
      <w:r>
        <w:rPr>
          <w:rStyle w:val="Strong"/>
          <w:rFonts w:ascii="Times New Roman" w:hAnsi="Times New Roman" w:cs="Times New Roman"/>
          <w:b w:val="0"/>
          <w:sz w:val="24"/>
        </w:rPr>
        <w:t>The students can  download</w:t>
      </w:r>
      <w:r w:rsidRPr="003B7679">
        <w:rPr>
          <w:rStyle w:val="Strong"/>
          <w:rFonts w:ascii="Times New Roman" w:hAnsi="Times New Roman" w:cs="Times New Roman"/>
          <w:b w:val="0"/>
          <w:sz w:val="24"/>
        </w:rPr>
        <w:t xml:space="preserve"> learning materials (module)</w:t>
      </w:r>
      <w:r>
        <w:rPr>
          <w:rStyle w:val="Strong"/>
          <w:rFonts w:ascii="Times New Roman" w:hAnsi="Times New Roman" w:cs="Times New Roman"/>
          <w:b w:val="0"/>
          <w:sz w:val="24"/>
        </w:rPr>
        <w:t xml:space="preserve"> and assignments </w:t>
      </w:r>
    </w:p>
    <w:p w:rsidR="00A81D26" w:rsidRPr="003B7679" w:rsidRDefault="00A81D26" w:rsidP="00A81D26">
      <w:pPr>
        <w:pStyle w:val="Heading2"/>
        <w:jc w:val="both"/>
        <w:rPr>
          <w:rFonts w:ascii="Times New Roman" w:eastAsiaTheme="minorHAnsi" w:hAnsi="Times New Roman" w:cs="Times New Roman"/>
          <w:b w:val="0"/>
          <w:bCs w:val="0"/>
          <w:color w:val="auto"/>
          <w:sz w:val="32"/>
          <w:szCs w:val="24"/>
        </w:rPr>
      </w:pPr>
      <w:bookmarkStart w:id="13" w:name="_Toc315274615"/>
    </w:p>
    <w:p w:rsidR="00A81D26" w:rsidRDefault="00A81D26" w:rsidP="00A81D26">
      <w:pPr>
        <w:pStyle w:val="Heading2"/>
        <w:jc w:val="center"/>
        <w:rPr>
          <w:rFonts w:ascii="Times New Roman" w:hAnsi="Times New Roman" w:cs="Times New Roman"/>
          <w:color w:val="auto"/>
          <w:sz w:val="28"/>
        </w:rPr>
      </w:pPr>
      <w:bookmarkStart w:id="14" w:name="_Toc351760119"/>
      <w:bookmarkStart w:id="15" w:name="_Toc351760397"/>
      <w:r>
        <w:rPr>
          <w:rFonts w:ascii="Times New Roman" w:hAnsi="Times New Roman" w:cs="Times New Roman"/>
          <w:color w:val="auto"/>
          <w:sz w:val="28"/>
        </w:rPr>
        <w:t>1.7 Scope</w:t>
      </w:r>
      <w:r w:rsidRPr="002704F4">
        <w:rPr>
          <w:rFonts w:ascii="Times New Roman" w:hAnsi="Times New Roman" w:cs="Times New Roman"/>
          <w:color w:val="auto"/>
          <w:sz w:val="28"/>
        </w:rPr>
        <w:t xml:space="preserve"> of the project</w:t>
      </w:r>
      <w:bookmarkEnd w:id="13"/>
      <w:bookmarkEnd w:id="14"/>
      <w:bookmarkEnd w:id="15"/>
    </w:p>
    <w:p w:rsidR="00A81D26" w:rsidRPr="00FD6B47" w:rsidRDefault="00A81D26" w:rsidP="00A81D26">
      <w:pPr>
        <w:rPr>
          <w:rFonts w:ascii="Times New Roman" w:hAnsi="Times New Roman" w:cs="Times New Roman"/>
          <w:sz w:val="24"/>
        </w:rPr>
      </w:pPr>
      <w:r w:rsidRPr="00FD6B47">
        <w:rPr>
          <w:rFonts w:ascii="Times New Roman" w:hAnsi="Times New Roman" w:cs="Times New Roman"/>
          <w:sz w:val="24"/>
        </w:rPr>
        <w:t>In Debre Berhan University Continuing and Distance education</w:t>
      </w:r>
      <w:r>
        <w:rPr>
          <w:rFonts w:ascii="Times New Roman" w:hAnsi="Times New Roman" w:cs="Times New Roman"/>
          <w:sz w:val="24"/>
        </w:rPr>
        <w:t xml:space="preserve"> office the following sub systems</w:t>
      </w:r>
      <w:r w:rsidRPr="00FD6B47">
        <w:rPr>
          <w:rFonts w:ascii="Times New Roman" w:hAnsi="Times New Roman" w:cs="Times New Roman"/>
          <w:sz w:val="24"/>
        </w:rPr>
        <w:t xml:space="preserve"> are required to be automated.</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 xml:space="preserve">Providing tutorial online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examination</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video learning</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regi</w:t>
      </w:r>
      <w:r>
        <w:rPr>
          <w:rFonts w:ascii="Times New Roman" w:hAnsi="Times New Roman" w:cs="Times New Roman"/>
          <w:sz w:val="24"/>
        </w:rPr>
        <w:t xml:space="preserve">stration and payment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Distributing modul</w:t>
      </w:r>
      <w:r>
        <w:rPr>
          <w:rFonts w:ascii="Times New Roman" w:hAnsi="Times New Roman" w:cs="Times New Roman"/>
          <w:sz w:val="24"/>
        </w:rPr>
        <w:t xml:space="preserve">e via the internet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Distributing assignments for distance learners</w:t>
      </w:r>
    </w:p>
    <w:p w:rsidR="00A81D26" w:rsidRPr="00FD6B47" w:rsidRDefault="00A81D26" w:rsidP="00A81D26">
      <w:pPr>
        <w:jc w:val="both"/>
        <w:rPr>
          <w:rStyle w:val="Strong"/>
          <w:rFonts w:ascii="Times New Roman" w:hAnsi="Times New Roman" w:cs="Times New Roman"/>
          <w:b w:val="0"/>
          <w:color w:val="000000" w:themeColor="text1"/>
          <w:sz w:val="24"/>
        </w:rPr>
      </w:pPr>
      <w:r>
        <w:rPr>
          <w:rStyle w:val="Strong"/>
          <w:rFonts w:ascii="Times New Roman" w:hAnsi="Times New Roman" w:cs="Times New Roman"/>
          <w:b w:val="0"/>
          <w:color w:val="000000" w:themeColor="text1"/>
          <w:sz w:val="24"/>
        </w:rPr>
        <w:t xml:space="preserve">            Because of </w:t>
      </w:r>
      <w:r w:rsidRPr="00FD6B47">
        <w:rPr>
          <w:rStyle w:val="Strong"/>
          <w:rFonts w:ascii="Times New Roman" w:hAnsi="Times New Roman" w:cs="Times New Roman"/>
          <w:b w:val="0"/>
          <w:color w:val="000000" w:themeColor="text1"/>
          <w:sz w:val="24"/>
        </w:rPr>
        <w:t xml:space="preserve">taking the time and budget allotted to this project in to account only selected activities are going to be automated and implemented in this proposed system. Specifically the activities that are supposed to be automated are: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Online application </w:t>
      </w:r>
    </w:p>
    <w:p w:rsidR="00A81D26"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Distributing modules through internet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Submission of assignment via the internet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sidRPr="00FD6B47">
        <w:rPr>
          <w:rStyle w:val="Strong"/>
          <w:rFonts w:ascii="Times New Roman" w:hAnsi="Times New Roman" w:cs="Times New Roman"/>
          <w:b w:val="0"/>
          <w:sz w:val="24"/>
        </w:rPr>
        <w:t>Distributing assignments for distance learners</w:t>
      </w:r>
    </w:p>
    <w:p w:rsidR="00A81D26" w:rsidRPr="00136941" w:rsidRDefault="00A81D26" w:rsidP="00A81D26">
      <w:pPr>
        <w:pStyle w:val="Heading2"/>
        <w:jc w:val="center"/>
        <w:rPr>
          <w:rFonts w:ascii="Times New Roman" w:hAnsi="Times New Roman" w:cs="Times New Roman"/>
        </w:rPr>
      </w:pPr>
      <w:bookmarkStart w:id="16" w:name="_Toc315274616"/>
      <w:bookmarkStart w:id="17" w:name="_Toc351760120"/>
      <w:bookmarkStart w:id="18" w:name="_Toc351760398"/>
      <w:bookmarkEnd w:id="16"/>
      <w:r>
        <w:rPr>
          <w:rFonts w:ascii="Times New Roman" w:hAnsi="Times New Roman" w:cs="Times New Roman"/>
          <w:color w:val="auto"/>
          <w:sz w:val="28"/>
        </w:rPr>
        <w:t>1.8 Methodology</w:t>
      </w:r>
      <w:bookmarkEnd w:id="17"/>
      <w:bookmarkEnd w:id="18"/>
    </w:p>
    <w:p w:rsidR="00A81D26" w:rsidRPr="00BB39DC" w:rsidRDefault="00A81D26" w:rsidP="00A81D26">
      <w:pPr>
        <w:jc w:val="both"/>
        <w:rPr>
          <w:rStyle w:val="Strong"/>
          <w:rFonts w:ascii="Times New Roman" w:hAnsi="Times New Roman" w:cs="Times New Roman"/>
          <w:b w:val="0"/>
          <w:sz w:val="24"/>
        </w:rPr>
      </w:pPr>
      <w:r w:rsidRPr="00BB39DC">
        <w:rPr>
          <w:rStyle w:val="Strong"/>
          <w:rFonts w:ascii="Times New Roman" w:hAnsi="Times New Roman" w:cs="Times New Roman"/>
          <w:b w:val="0"/>
          <w:sz w:val="24"/>
        </w:rPr>
        <w:t xml:space="preserve">The methodology we adopted in this project is usingdifferent types of tools which are used to develop web based application such asHtml, </w:t>
      </w:r>
      <w:r>
        <w:rPr>
          <w:rStyle w:val="Strong"/>
          <w:rFonts w:ascii="Times New Roman" w:hAnsi="Times New Roman" w:cs="Times New Roman"/>
          <w:b w:val="0"/>
          <w:sz w:val="24"/>
        </w:rPr>
        <w:t xml:space="preserve">PHP, </w:t>
      </w:r>
      <w:r w:rsidRPr="00BB39DC">
        <w:rPr>
          <w:rStyle w:val="Strong"/>
          <w:rFonts w:ascii="Times New Roman" w:hAnsi="Times New Roman" w:cs="Times New Roman"/>
          <w:b w:val="0"/>
          <w:sz w:val="24"/>
        </w:rPr>
        <w:t>MySQL</w:t>
      </w:r>
      <w:r>
        <w:rPr>
          <w:rStyle w:val="Strong"/>
          <w:rFonts w:ascii="Times New Roman" w:hAnsi="Times New Roman" w:cs="Times New Roman"/>
          <w:b w:val="0"/>
          <w:sz w:val="24"/>
        </w:rPr>
        <w:t>, and xampp server</w:t>
      </w:r>
      <w:r w:rsidRPr="00BB39DC">
        <w:rPr>
          <w:rStyle w:val="Strong"/>
          <w:rFonts w:ascii="Times New Roman" w:hAnsi="Times New Roman" w:cs="Times New Roman"/>
          <w:b w:val="0"/>
          <w:sz w:val="24"/>
        </w:rPr>
        <w:t xml:space="preserve"> etc.</w:t>
      </w:r>
    </w:p>
    <w:p w:rsidR="00A81D26" w:rsidRPr="006D2A1C" w:rsidRDefault="00A81D26" w:rsidP="00A81D26">
      <w:pPr>
        <w:pStyle w:val="Heading3"/>
        <w:jc w:val="center"/>
        <w:rPr>
          <w:rFonts w:ascii="Times New Roman" w:hAnsi="Times New Roman" w:cs="Times New Roman"/>
          <w:color w:val="auto"/>
          <w:sz w:val="24"/>
        </w:rPr>
      </w:pPr>
      <w:bookmarkStart w:id="19" w:name="_Toc315274617"/>
      <w:bookmarkStart w:id="20" w:name="_Toc351760121"/>
      <w:bookmarkStart w:id="21" w:name="_Toc351760399"/>
      <w:r>
        <w:rPr>
          <w:rFonts w:ascii="Times New Roman" w:hAnsi="Times New Roman" w:cs="Times New Roman"/>
          <w:color w:val="auto"/>
          <w:sz w:val="24"/>
        </w:rPr>
        <w:t>1.8.1 Data</w:t>
      </w:r>
      <w:r w:rsidRPr="006D2A1C">
        <w:rPr>
          <w:rFonts w:ascii="Times New Roman" w:hAnsi="Times New Roman" w:cs="Times New Roman"/>
          <w:color w:val="auto"/>
          <w:sz w:val="24"/>
        </w:rPr>
        <w:t xml:space="preserve"> collection method</w:t>
      </w:r>
      <w:bookmarkEnd w:id="19"/>
      <w:bookmarkEnd w:id="20"/>
      <w:bookmarkEnd w:id="21"/>
    </w:p>
    <w:p w:rsidR="00A81D26" w:rsidRPr="00510FA7" w:rsidRDefault="00A81D26" w:rsidP="00A81D26">
      <w:pPr>
        <w:pStyle w:val="CommentText"/>
        <w:rPr>
          <w:rStyle w:val="Strong"/>
          <w:rFonts w:ascii="Times New Roman" w:hAnsi="Times New Roman" w:cs="Times New Roman"/>
          <w:b w:val="0"/>
          <w:sz w:val="24"/>
        </w:rPr>
      </w:pPr>
      <w:r w:rsidRPr="00510FA7">
        <w:rPr>
          <w:rStyle w:val="Strong"/>
          <w:rFonts w:ascii="Times New Roman" w:hAnsi="Times New Roman" w:cs="Times New Roman"/>
          <w:b w:val="0"/>
          <w:sz w:val="24"/>
        </w:rPr>
        <w:t>The methods we use for data collection are:</w:t>
      </w:r>
    </w:p>
    <w:p w:rsidR="00A81D26" w:rsidRPr="00510FA7" w:rsidRDefault="00A81D26" w:rsidP="00A81D26">
      <w:pPr>
        <w:pStyle w:val="ListParagraph"/>
        <w:numPr>
          <w:ilvl w:val="0"/>
          <w:numId w:val="3"/>
        </w:numPr>
        <w:spacing w:line="360" w:lineRule="auto"/>
        <w:rPr>
          <w:rStyle w:val="Strong"/>
          <w:rFonts w:ascii="Times New Roman" w:hAnsi="Times New Roman" w:cs="Times New Roman"/>
          <w:b w:val="0"/>
          <w:sz w:val="24"/>
        </w:rPr>
      </w:pPr>
      <w:r w:rsidRPr="00510FA7">
        <w:rPr>
          <w:rStyle w:val="Strong"/>
          <w:rFonts w:ascii="Times New Roman" w:hAnsi="Times New Roman" w:cs="Times New Roman"/>
          <w:b w:val="0"/>
          <w:sz w:val="24"/>
        </w:rPr>
        <w:t>Interviewing: to find which problems are available in the current system, important questions will be raised while interviewing.</w:t>
      </w:r>
    </w:p>
    <w:p w:rsidR="00A81D26" w:rsidRPr="00510FA7" w:rsidRDefault="00A81D26" w:rsidP="00A81D26">
      <w:pPr>
        <w:pStyle w:val="ListParagraph"/>
        <w:numPr>
          <w:ilvl w:val="0"/>
          <w:numId w:val="3"/>
        </w:numPr>
        <w:spacing w:line="360" w:lineRule="auto"/>
        <w:rPr>
          <w:rStyle w:val="Strong"/>
          <w:rFonts w:ascii="Times New Roman" w:hAnsi="Times New Roman" w:cs="Times New Roman"/>
          <w:b w:val="0"/>
          <w:sz w:val="24"/>
        </w:rPr>
      </w:pPr>
      <w:r w:rsidRPr="00510FA7">
        <w:rPr>
          <w:rStyle w:val="Strong"/>
          <w:rFonts w:ascii="Times New Roman" w:hAnsi="Times New Roman" w:cs="Times New Roman"/>
          <w:b w:val="0"/>
          <w:sz w:val="24"/>
        </w:rPr>
        <w:t>Document analysis: reading the document available in the office.</w:t>
      </w:r>
    </w:p>
    <w:p w:rsidR="00A81D26" w:rsidRPr="00681BB1" w:rsidRDefault="00A81D26" w:rsidP="00A81D26">
      <w:pPr>
        <w:spacing w:line="360" w:lineRule="auto"/>
        <w:jc w:val="center"/>
        <w:rPr>
          <w:rFonts w:ascii="Times New Roman" w:hAnsi="Times New Roman" w:cs="Times New Roman"/>
          <w:bCs/>
          <w:sz w:val="24"/>
          <w:szCs w:val="24"/>
        </w:rPr>
      </w:pPr>
      <w:bookmarkStart w:id="22" w:name="_Toc315274618"/>
      <w:r w:rsidRPr="00375C04">
        <w:rPr>
          <w:rStyle w:val="Strong"/>
          <w:rFonts w:ascii="Times New Roman" w:hAnsi="Times New Roman" w:cs="Times New Roman"/>
          <w:sz w:val="24"/>
          <w:szCs w:val="24"/>
        </w:rPr>
        <w:t>1.</w:t>
      </w:r>
      <w:r>
        <w:rPr>
          <w:rStyle w:val="Strong"/>
          <w:rFonts w:ascii="Times New Roman" w:hAnsi="Times New Roman" w:cs="Times New Roman"/>
          <w:sz w:val="24"/>
          <w:szCs w:val="24"/>
        </w:rPr>
        <w:t>8</w:t>
      </w:r>
      <w:r w:rsidRPr="00375C04">
        <w:rPr>
          <w:rStyle w:val="Strong"/>
          <w:rFonts w:ascii="Times New Roman" w:hAnsi="Times New Roman" w:cs="Times New Roman"/>
          <w:sz w:val="24"/>
          <w:szCs w:val="24"/>
        </w:rPr>
        <w:t>.2</w:t>
      </w:r>
      <w:bookmarkEnd w:id="22"/>
      <w:r w:rsidRPr="00375C04">
        <w:rPr>
          <w:rFonts w:ascii="Times New Roman" w:hAnsi="Times New Roman" w:cs="Times New Roman"/>
          <w:b/>
          <w:sz w:val="24"/>
          <w:szCs w:val="24"/>
        </w:rPr>
        <w:t>Development tools and languages used</w:t>
      </w:r>
    </w:p>
    <w:p w:rsidR="00A81D26" w:rsidRPr="009D1A77" w:rsidRDefault="00A81D26" w:rsidP="00A81D26">
      <w:pPr>
        <w:spacing w:line="23" w:lineRule="atLeast"/>
        <w:rPr>
          <w:rStyle w:val="Strong"/>
          <w:rFonts w:ascii="Times New Roman" w:hAnsi="Times New Roman" w:cs="Times New Roman"/>
          <w:b w:val="0"/>
          <w:sz w:val="28"/>
          <w:szCs w:val="24"/>
        </w:rPr>
      </w:pPr>
      <w:r w:rsidRPr="00410456">
        <w:rPr>
          <w:rStyle w:val="Strong"/>
          <w:rFonts w:ascii="Times New Roman" w:hAnsi="Times New Roman" w:cs="Times New Roman"/>
          <w:b w:val="0"/>
          <w:sz w:val="24"/>
        </w:rPr>
        <w:t>We use</w:t>
      </w:r>
      <w:r>
        <w:rPr>
          <w:rStyle w:val="Strong"/>
          <w:rFonts w:ascii="Times New Roman" w:hAnsi="Times New Roman" w:cs="Times New Roman"/>
          <w:b w:val="0"/>
          <w:sz w:val="24"/>
        </w:rPr>
        <w:t>d UML,</w:t>
      </w:r>
      <w:r w:rsidRPr="00410456">
        <w:rPr>
          <w:rStyle w:val="Strong"/>
          <w:rFonts w:ascii="Times New Roman" w:hAnsi="Times New Roman" w:cs="Times New Roman"/>
          <w:b w:val="0"/>
          <w:sz w:val="24"/>
        </w:rPr>
        <w:t>Edraw</w:t>
      </w:r>
      <w:r>
        <w:rPr>
          <w:rStyle w:val="Strong"/>
          <w:rFonts w:ascii="Times New Roman" w:hAnsi="Times New Roman" w:cs="Times New Roman"/>
          <w:b w:val="0"/>
          <w:sz w:val="24"/>
        </w:rPr>
        <w:t xml:space="preserve"> and Microsoft Visio</w:t>
      </w:r>
      <w:r w:rsidRPr="00410456">
        <w:rPr>
          <w:rStyle w:val="Strong"/>
          <w:rFonts w:ascii="Times New Roman" w:hAnsi="Times New Roman" w:cs="Times New Roman"/>
          <w:b w:val="0"/>
          <w:sz w:val="24"/>
        </w:rPr>
        <w:t xml:space="preserve"> while we are designing our new system.The development tools that we will use are:</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F</w:t>
      </w:r>
      <w:r>
        <w:rPr>
          <w:rStyle w:val="Strong"/>
          <w:rFonts w:ascii="Times New Roman" w:hAnsi="Times New Roman" w:cs="Times New Roman"/>
          <w:b w:val="0"/>
          <w:sz w:val="24"/>
        </w:rPr>
        <w:t>or the front-end application we used PHP</w:t>
      </w:r>
      <w:r w:rsidRPr="00410456">
        <w:rPr>
          <w:rStyle w:val="Strong"/>
          <w:rFonts w:ascii="Times New Roman" w:hAnsi="Times New Roman" w:cs="Times New Roman"/>
          <w:b w:val="0"/>
          <w:sz w:val="24"/>
        </w:rPr>
        <w:t xml:space="preserve">. </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For the back</w:t>
      </w:r>
      <w:r>
        <w:rPr>
          <w:rStyle w:val="Strong"/>
          <w:rFonts w:ascii="Times New Roman" w:hAnsi="Times New Roman" w:cs="Times New Roman"/>
          <w:b w:val="0"/>
          <w:sz w:val="24"/>
        </w:rPr>
        <w:t xml:space="preserve">-end application we </w:t>
      </w:r>
      <w:r w:rsidRPr="00410456">
        <w:rPr>
          <w:rStyle w:val="Strong"/>
          <w:rFonts w:ascii="Times New Roman" w:hAnsi="Times New Roman" w:cs="Times New Roman"/>
          <w:b w:val="0"/>
          <w:sz w:val="24"/>
        </w:rPr>
        <w:t>use</w:t>
      </w:r>
      <w:r>
        <w:rPr>
          <w:rStyle w:val="Strong"/>
          <w:rFonts w:ascii="Times New Roman" w:hAnsi="Times New Roman" w:cs="Times New Roman"/>
          <w:b w:val="0"/>
          <w:sz w:val="24"/>
        </w:rPr>
        <w:t>d</w:t>
      </w:r>
      <w:r w:rsidRPr="00410456">
        <w:rPr>
          <w:rStyle w:val="Strong"/>
          <w:rFonts w:ascii="Times New Roman" w:hAnsi="Times New Roman" w:cs="Times New Roman"/>
          <w:b w:val="0"/>
          <w:sz w:val="24"/>
        </w:rPr>
        <w:t xml:space="preserve"> MySQL database.</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And we </w:t>
      </w:r>
      <w:r w:rsidRPr="00410456">
        <w:rPr>
          <w:rStyle w:val="Strong"/>
          <w:rFonts w:ascii="Times New Roman" w:hAnsi="Times New Roman" w:cs="Times New Roman"/>
          <w:b w:val="0"/>
          <w:sz w:val="24"/>
        </w:rPr>
        <w:t>us</w:t>
      </w:r>
      <w:r>
        <w:rPr>
          <w:rStyle w:val="Strong"/>
          <w:rFonts w:ascii="Times New Roman" w:hAnsi="Times New Roman" w:cs="Times New Roman"/>
          <w:b w:val="0"/>
          <w:sz w:val="24"/>
        </w:rPr>
        <w:t>e X</w:t>
      </w:r>
      <w:r w:rsidRPr="00410456">
        <w:rPr>
          <w:rStyle w:val="Strong"/>
          <w:rFonts w:ascii="Times New Roman" w:hAnsi="Times New Roman" w:cs="Times New Roman"/>
          <w:b w:val="0"/>
          <w:sz w:val="24"/>
        </w:rPr>
        <w:t>amp server to configure a My</w:t>
      </w:r>
      <w:r>
        <w:rPr>
          <w:rStyle w:val="Strong"/>
          <w:rFonts w:ascii="Times New Roman" w:hAnsi="Times New Roman" w:cs="Times New Roman"/>
          <w:b w:val="0"/>
          <w:sz w:val="24"/>
        </w:rPr>
        <w:t>SQL database and to use php</w:t>
      </w:r>
      <w:r w:rsidRPr="00410456">
        <w:rPr>
          <w:rStyle w:val="Strong"/>
          <w:rFonts w:ascii="Times New Roman" w:hAnsi="Times New Roman" w:cs="Times New Roman"/>
          <w:b w:val="0"/>
          <w:sz w:val="24"/>
        </w:rPr>
        <w:t xml:space="preserve">applications for easy configuration and maintenance. </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Server side scripting: PHP </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lastRenderedPageBreak/>
        <w:t>Client side scripting: by considering the following characteristics we use java script. It can be embedded in HTML page and it is very popular in validation process.</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Power point and MS-word: for presentation.</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 xml:space="preserve">Static webpage: HTML is highly flexible with CSS to use different layouts </w:t>
      </w:r>
    </w:p>
    <w:p w:rsidR="00A81D26" w:rsidRDefault="00A81D26" w:rsidP="00A81D26">
      <w:pPr>
        <w:pStyle w:val="Heading3"/>
        <w:jc w:val="center"/>
        <w:rPr>
          <w:rFonts w:ascii="Times New Roman" w:hAnsi="Times New Roman" w:cs="Times New Roman"/>
          <w:color w:val="auto"/>
          <w:sz w:val="28"/>
          <w:szCs w:val="24"/>
        </w:rPr>
      </w:pPr>
      <w:bookmarkStart w:id="23" w:name="_Toc351760122"/>
      <w:bookmarkStart w:id="24" w:name="_Toc351760400"/>
      <w:r>
        <w:rPr>
          <w:rFonts w:ascii="Times New Roman" w:hAnsi="Times New Roman" w:cs="Times New Roman"/>
          <w:color w:val="auto"/>
          <w:sz w:val="28"/>
          <w:szCs w:val="24"/>
        </w:rPr>
        <w:t>1.9 Limitations</w:t>
      </w:r>
      <w:bookmarkEnd w:id="23"/>
      <w:bookmarkEnd w:id="24"/>
    </w:p>
    <w:p w:rsidR="00A81D26" w:rsidRDefault="00A81D26" w:rsidP="00A81D26">
      <w:pPr>
        <w:autoSpaceDE w:val="0"/>
        <w:autoSpaceDN w:val="0"/>
        <w:adjustRightInd w:val="0"/>
        <w:jc w:val="both"/>
        <w:rPr>
          <w:rStyle w:val="Strong"/>
          <w:rFonts w:ascii="Times New Roman" w:hAnsi="Times New Roman" w:cs="Times New Roman"/>
          <w:b w:val="0"/>
          <w:color w:val="000000" w:themeColor="text1"/>
          <w:sz w:val="24"/>
        </w:rPr>
      </w:pPr>
      <w:r>
        <w:rPr>
          <w:rStyle w:val="Strong"/>
          <w:rFonts w:ascii="Times New Roman" w:hAnsi="Times New Roman" w:cs="Times New Roman"/>
          <w:b w:val="0"/>
          <w:color w:val="000000" w:themeColor="text1"/>
          <w:sz w:val="24"/>
        </w:rPr>
        <w:t xml:space="preserve">          Due to the shortage of time and other mini projects the following activities will not include to be automated in the existing system. It is better to inform others who are interested to do on this project.</w:t>
      </w:r>
    </w:p>
    <w:p w:rsidR="00A81D26" w:rsidRPr="00483ACD" w:rsidRDefault="00A81D26" w:rsidP="004C2872">
      <w:pPr>
        <w:pStyle w:val="ListParagraph"/>
        <w:numPr>
          <w:ilvl w:val="0"/>
          <w:numId w:val="44"/>
        </w:numPr>
        <w:autoSpaceDE w:val="0"/>
        <w:autoSpaceDN w:val="0"/>
        <w:adjustRightInd w:val="0"/>
        <w:jc w:val="both"/>
        <w:rPr>
          <w:rStyle w:val="Strong"/>
          <w:rFonts w:ascii="Times New Roman" w:hAnsi="Times New Roman" w:cs="Times New Roman"/>
          <w:b w:val="0"/>
          <w:sz w:val="24"/>
        </w:rPr>
      </w:pPr>
      <w:r w:rsidRPr="00483ACD">
        <w:rPr>
          <w:rStyle w:val="Strong"/>
          <w:rFonts w:ascii="Times New Roman" w:hAnsi="Times New Roman" w:cs="Times New Roman"/>
          <w:b w:val="0"/>
          <w:sz w:val="24"/>
        </w:rPr>
        <w:t xml:space="preserve">Providing tutorial online </w:t>
      </w:r>
    </w:p>
    <w:p w:rsidR="00A81D26" w:rsidRPr="00483ACD" w:rsidRDefault="00A81D26" w:rsidP="004C2872">
      <w:pPr>
        <w:pStyle w:val="ListParagraph"/>
        <w:numPr>
          <w:ilvl w:val="0"/>
          <w:numId w:val="44"/>
        </w:numPr>
        <w:rPr>
          <w:rFonts w:ascii="Times New Roman" w:hAnsi="Times New Roman" w:cs="Times New Roman"/>
          <w:sz w:val="24"/>
        </w:rPr>
      </w:pPr>
      <w:r w:rsidRPr="00483ACD">
        <w:rPr>
          <w:rFonts w:ascii="Times New Roman" w:hAnsi="Times New Roman" w:cs="Times New Roman"/>
          <w:sz w:val="24"/>
        </w:rPr>
        <w:t>Online examination</w:t>
      </w:r>
    </w:p>
    <w:p w:rsidR="00A81D26" w:rsidRDefault="00A81D26" w:rsidP="004C2872">
      <w:pPr>
        <w:pStyle w:val="ListParagraph"/>
        <w:numPr>
          <w:ilvl w:val="0"/>
          <w:numId w:val="44"/>
        </w:numPr>
        <w:rPr>
          <w:rStyle w:val="Strong"/>
          <w:rFonts w:ascii="Times New Roman" w:hAnsi="Times New Roman" w:cs="Times New Roman"/>
          <w:b w:val="0"/>
          <w:sz w:val="24"/>
        </w:rPr>
      </w:pPr>
      <w:r w:rsidRPr="00483ACD">
        <w:rPr>
          <w:rStyle w:val="Strong"/>
          <w:rFonts w:ascii="Times New Roman" w:hAnsi="Times New Roman" w:cs="Times New Roman"/>
          <w:b w:val="0"/>
          <w:sz w:val="24"/>
        </w:rPr>
        <w:t>Online video learning</w:t>
      </w:r>
    </w:p>
    <w:p w:rsidR="00A81D26" w:rsidRPr="00483ACD" w:rsidRDefault="00A81D26" w:rsidP="004C2872">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payment </w:t>
      </w:r>
    </w:p>
    <w:p w:rsidR="00A81D26" w:rsidRDefault="00A81D26" w:rsidP="00A81D26">
      <w:pPr>
        <w:pStyle w:val="Heading3"/>
        <w:jc w:val="center"/>
        <w:rPr>
          <w:rFonts w:ascii="Times New Roman" w:hAnsi="Times New Roman" w:cs="Times New Roman"/>
          <w:color w:val="auto"/>
          <w:sz w:val="28"/>
          <w:szCs w:val="24"/>
        </w:rPr>
      </w:pPr>
      <w:bookmarkStart w:id="25" w:name="_Toc348137277"/>
      <w:bookmarkStart w:id="26" w:name="_Toc351760123"/>
      <w:bookmarkStart w:id="27" w:name="_Toc351760401"/>
      <w:r>
        <w:rPr>
          <w:rFonts w:ascii="Times New Roman" w:hAnsi="Times New Roman" w:cs="Times New Roman"/>
          <w:color w:val="auto"/>
          <w:sz w:val="28"/>
          <w:szCs w:val="24"/>
        </w:rPr>
        <w:t xml:space="preserve">1.10 </w:t>
      </w:r>
      <w:r w:rsidRPr="006B7A9B">
        <w:rPr>
          <w:rFonts w:ascii="Times New Roman" w:hAnsi="Times New Roman" w:cs="Times New Roman"/>
          <w:color w:val="auto"/>
          <w:sz w:val="28"/>
          <w:szCs w:val="24"/>
        </w:rPr>
        <w:t>Risk Assessment &amp; Management</w:t>
      </w:r>
      <w:bookmarkEnd w:id="25"/>
      <w:bookmarkEnd w:id="26"/>
      <w:bookmarkEnd w:id="27"/>
    </w:p>
    <w:p w:rsidR="00A81D26" w:rsidRPr="00164610" w:rsidRDefault="00A81D2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The project can’t</w:t>
      </w:r>
      <w:r w:rsidRPr="00164610">
        <w:rPr>
          <w:rStyle w:val="Strong"/>
          <w:rFonts w:ascii="Times New Roman" w:hAnsi="Times New Roman" w:cs="Times New Roman"/>
          <w:b w:val="0"/>
          <w:sz w:val="24"/>
        </w:rPr>
        <w:t xml:space="preserve"> be</w:t>
      </w:r>
      <w:r>
        <w:rPr>
          <w:rStyle w:val="Strong"/>
          <w:rFonts w:ascii="Times New Roman" w:hAnsi="Times New Roman" w:cs="Times New Roman"/>
          <w:b w:val="0"/>
          <w:sz w:val="24"/>
        </w:rPr>
        <w:t xml:space="preserve"> completed</w:t>
      </w:r>
      <w:r w:rsidRPr="00164610">
        <w:rPr>
          <w:rStyle w:val="Strong"/>
          <w:rFonts w:ascii="Times New Roman" w:hAnsi="Times New Roman" w:cs="Times New Roman"/>
          <w:b w:val="0"/>
          <w:sz w:val="24"/>
        </w:rPr>
        <w:t xml:space="preserve"> as it is initially planned. This is due to the fact that a problem may happenin the process of project development. We assumed the following risks can be encountered:</w:t>
      </w:r>
    </w:p>
    <w:p w:rsidR="00A81D26" w:rsidRPr="00164610" w:rsidRDefault="00A81D26" w:rsidP="00A81D26">
      <w:pPr>
        <w:pStyle w:val="ListParagraph"/>
        <w:numPr>
          <w:ilvl w:val="0"/>
          <w:numId w:val="5"/>
        </w:numPr>
        <w:spacing w:after="0" w:line="23" w:lineRule="atLeast"/>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The unavailability of data source (information gathering) on time may extend the project completion time. We will manage this problem by</w:t>
      </w:r>
      <w:r>
        <w:rPr>
          <w:rStyle w:val="Strong"/>
          <w:rFonts w:ascii="Times New Roman" w:hAnsi="Times New Roman" w:cs="Times New Roman"/>
          <w:b w:val="0"/>
          <w:sz w:val="24"/>
        </w:rPr>
        <w:t xml:space="preserve"> searching information from website of  Debre Berhan University  </w:t>
      </w:r>
    </w:p>
    <w:p w:rsidR="00A81D26" w:rsidRPr="00164610" w:rsidRDefault="00A81D26" w:rsidP="00A81D26">
      <w:pPr>
        <w:pStyle w:val="ListParagraph"/>
        <w:numPr>
          <w:ilvl w:val="0"/>
          <w:numId w:val="5"/>
        </w:numPr>
        <w:spacing w:before="30" w:after="0" w:line="23" w:lineRule="atLeast"/>
        <w:contextualSpacing w:val="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Damaging </w:t>
      </w:r>
      <w:r w:rsidRPr="00164610">
        <w:rPr>
          <w:rStyle w:val="Strong"/>
          <w:rFonts w:ascii="Times New Roman" w:hAnsi="Times New Roman" w:cs="Times New Roman"/>
          <w:b w:val="0"/>
          <w:sz w:val="24"/>
        </w:rPr>
        <w:t>the c</w:t>
      </w:r>
      <w:r>
        <w:rPr>
          <w:rStyle w:val="Strong"/>
          <w:rFonts w:ascii="Times New Roman" w:hAnsi="Times New Roman" w:cs="Times New Roman"/>
          <w:b w:val="0"/>
          <w:sz w:val="24"/>
        </w:rPr>
        <w:t xml:space="preserve">omputers that we work on, it will be </w:t>
      </w:r>
      <w:r w:rsidRPr="00164610">
        <w:rPr>
          <w:rStyle w:val="Strong"/>
          <w:rFonts w:ascii="Times New Roman" w:hAnsi="Times New Roman" w:cs="Times New Roman"/>
          <w:b w:val="0"/>
          <w:sz w:val="24"/>
        </w:rPr>
        <w:t>managed by using backup.</w:t>
      </w:r>
    </w:p>
    <w:p w:rsidR="00A81D26" w:rsidRPr="00164610" w:rsidRDefault="00A81D26" w:rsidP="00A81D26">
      <w:pPr>
        <w:pStyle w:val="ListParagraph"/>
        <w:numPr>
          <w:ilvl w:val="0"/>
          <w:numId w:val="5"/>
        </w:numPr>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 xml:space="preserve">Unavailability of internet also another problem we will use other reference materials </w:t>
      </w:r>
    </w:p>
    <w:p w:rsidR="00A81D26" w:rsidRPr="00164610" w:rsidRDefault="00A81D26" w:rsidP="00A81D26">
      <w:pPr>
        <w:pStyle w:val="ListParagraph"/>
        <w:numPr>
          <w:ilvl w:val="0"/>
          <w:numId w:val="5"/>
        </w:numPr>
        <w:tabs>
          <w:tab w:val="left" w:pos="450"/>
        </w:tabs>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Shortage of Time. We managed such problem by using additional time from our rest time.</w:t>
      </w:r>
    </w:p>
    <w:p w:rsidR="00A81D26" w:rsidRPr="00164610" w:rsidRDefault="00A81D26" w:rsidP="00A81D26">
      <w:pPr>
        <w:pStyle w:val="ListParagraph"/>
        <w:numPr>
          <w:ilvl w:val="0"/>
          <w:numId w:val="5"/>
        </w:numPr>
        <w:tabs>
          <w:tab w:val="left" w:pos="450"/>
        </w:tabs>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Virus can attack our project. We used updated antivirus to manage this problem. Power fluctuation problem. It is using laptop that have high power pack ups are used.</w:t>
      </w: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Pr="00164610"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2061"/>
        </w:tabs>
        <w:spacing w:line="360" w:lineRule="auto"/>
        <w:jc w:val="center"/>
        <w:rPr>
          <w:rFonts w:ascii="Times New Roman" w:hAnsi="Times New Roman" w:cs="Times New Roman"/>
          <w:b/>
          <w:color w:val="000000"/>
          <w:sz w:val="28"/>
          <w:szCs w:val="28"/>
        </w:rPr>
      </w:pPr>
    </w:p>
    <w:p w:rsidR="00A81D26" w:rsidRDefault="00A81D26" w:rsidP="00A81D26">
      <w:pPr>
        <w:tabs>
          <w:tab w:val="left" w:pos="2061"/>
        </w:tabs>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br/>
      </w:r>
    </w:p>
    <w:p w:rsidR="00A81D26" w:rsidRDefault="00A81D26" w:rsidP="00A81D26">
      <w:pPr>
        <w:tabs>
          <w:tab w:val="left" w:pos="2061"/>
        </w:tabs>
        <w:spacing w:line="360" w:lineRule="auto"/>
        <w:jc w:val="center"/>
        <w:rPr>
          <w:rFonts w:ascii="Times New Roman" w:hAnsi="Times New Roman" w:cs="Times New Roman"/>
          <w:b/>
          <w:color w:val="000000"/>
          <w:sz w:val="28"/>
          <w:szCs w:val="28"/>
        </w:rPr>
      </w:pPr>
      <w:r w:rsidRPr="00386E3D">
        <w:rPr>
          <w:rFonts w:ascii="Times New Roman" w:hAnsi="Times New Roman" w:cs="Times New Roman"/>
          <w:b/>
          <w:color w:val="000000"/>
          <w:sz w:val="28"/>
          <w:szCs w:val="28"/>
        </w:rPr>
        <w:lastRenderedPageBreak/>
        <w:t>1.11 Time Sc</w:t>
      </w:r>
      <w:r>
        <w:rPr>
          <w:rFonts w:ascii="Times New Roman" w:hAnsi="Times New Roman" w:cs="Times New Roman"/>
          <w:b/>
          <w:color w:val="000000"/>
          <w:sz w:val="28"/>
          <w:szCs w:val="28"/>
        </w:rPr>
        <w:t>hedule</w:t>
      </w:r>
    </w:p>
    <w:p w:rsidR="00A81D26" w:rsidRDefault="00A81D26" w:rsidP="00A81D26">
      <w:pPr>
        <w:tabs>
          <w:tab w:val="left" w:pos="2061"/>
        </w:tabs>
        <w:spacing w:line="360" w:lineRule="auto"/>
      </w:pPr>
      <w:r>
        <w:object w:dxaOrig="18617" w:dyaOrig="6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17.5pt" o:ole="">
            <v:imagedata r:id="rId7" o:title=""/>
          </v:shape>
          <o:OLEObject Type="Embed" ProgID="Visio.Drawing.11" ShapeID="_x0000_i1025" DrawAspect="Content" ObjectID="_1558624278" r:id="rId8"/>
        </w:object>
      </w:r>
    </w:p>
    <w:p w:rsidR="00A81D26" w:rsidRPr="00AE34CD" w:rsidRDefault="00A81D26" w:rsidP="00A81D26">
      <w:pPr>
        <w:tabs>
          <w:tab w:val="left" w:pos="2061"/>
        </w:tabs>
        <w:spacing w:line="360" w:lineRule="auto"/>
      </w:pPr>
      <w:r w:rsidRPr="007A7910">
        <w:rPr>
          <w:rFonts w:ascii="Times New Roman" w:hAnsi="Times New Roman" w:cs="Times New Roman"/>
          <w:b/>
        </w:rPr>
        <w:t>Table 2 Time table of the project group</w:t>
      </w: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rPr>
          <w:rFonts w:ascii="Times New Roman" w:hAnsi="Times New Roman" w:cs="Times New Roman"/>
          <w:b/>
          <w:color w:val="000000"/>
          <w:sz w:val="24"/>
          <w:szCs w:val="28"/>
        </w:rPr>
      </w:pPr>
    </w:p>
    <w:p w:rsidR="00A81D26" w:rsidRPr="007A7CFE" w:rsidRDefault="00A81D26" w:rsidP="00A81D26">
      <w:pPr>
        <w:jc w:val="center"/>
        <w:rPr>
          <w:rFonts w:ascii="Times New Roman" w:hAnsi="Times New Roman" w:cs="Times New Roman"/>
          <w:b/>
          <w:sz w:val="24"/>
        </w:rPr>
      </w:pPr>
      <w:r>
        <w:rPr>
          <w:rFonts w:ascii="Times New Roman" w:hAnsi="Times New Roman" w:cs="Times New Roman"/>
          <w:b/>
          <w:color w:val="000000"/>
          <w:sz w:val="24"/>
          <w:szCs w:val="28"/>
        </w:rPr>
        <w:t xml:space="preserve">1.12 Budget </w:t>
      </w:r>
    </w:p>
    <w:tbl>
      <w:tblPr>
        <w:tblStyle w:val="TableGrid"/>
        <w:tblpPr w:leftFromText="180" w:rightFromText="180" w:vertAnchor="text" w:horzAnchor="page" w:tblpX="2728" w:tblpY="336"/>
        <w:tblW w:w="0" w:type="auto"/>
        <w:tblLook w:val="04A0"/>
      </w:tblPr>
      <w:tblGrid>
        <w:gridCol w:w="706"/>
        <w:gridCol w:w="1451"/>
        <w:gridCol w:w="1461"/>
        <w:gridCol w:w="990"/>
        <w:gridCol w:w="1080"/>
      </w:tblGrid>
      <w:tr w:rsidR="00A81D26" w:rsidRPr="00C854BB" w:rsidTr="00E8419D">
        <w:tc>
          <w:tcPr>
            <w:tcW w:w="706"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N</w:t>
            </w:r>
            <w:r w:rsidRPr="00C854BB">
              <w:rPr>
                <w:rFonts w:ascii="Times New Roman" w:hAnsi="Times New Roman" w:cs="Times New Roman"/>
                <w:szCs w:val="24"/>
                <w:u w:val="single"/>
              </w:rPr>
              <w:t>o</w:t>
            </w:r>
          </w:p>
        </w:tc>
        <w:tc>
          <w:tcPr>
            <w:tcW w:w="1451"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Requirement</w:t>
            </w:r>
          </w:p>
        </w:tc>
        <w:tc>
          <w:tcPr>
            <w:tcW w:w="1461"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Amount</w:t>
            </w:r>
          </w:p>
        </w:tc>
        <w:tc>
          <w:tcPr>
            <w:tcW w:w="990" w:type="dxa"/>
            <w:tcBorders>
              <w:top w:val="single" w:sz="4" w:space="0" w:color="auto"/>
              <w:right w:val="single" w:sz="4" w:space="0" w:color="auto"/>
            </w:tcBorders>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rice</w:t>
            </w:r>
          </w:p>
        </w:tc>
        <w:tc>
          <w:tcPr>
            <w:tcW w:w="1080" w:type="dxa"/>
            <w:tcBorders>
              <w:top w:val="single" w:sz="4" w:space="0" w:color="auto"/>
              <w:left w:val="single" w:sz="4" w:space="0" w:color="auto"/>
            </w:tcBorders>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total</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aper</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dozen</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en</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encil</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5</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4</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CD-R</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6</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CD-RW</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6</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mislanous</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7</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Mobile card</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8</w:t>
            </w:r>
          </w:p>
        </w:tc>
        <w:tc>
          <w:tcPr>
            <w:tcW w:w="1451"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Ruler</w:t>
            </w:r>
          </w:p>
        </w:tc>
        <w:tc>
          <w:tcPr>
            <w:tcW w:w="1461"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00</w:t>
            </w:r>
          </w:p>
        </w:tc>
      </w:tr>
      <w:tr w:rsidR="00A81D26" w:rsidRPr="00C854BB" w:rsidTr="00E841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60"/>
        </w:trPr>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9</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rinting paper</w:t>
            </w:r>
          </w:p>
        </w:tc>
        <w:tc>
          <w:tcPr>
            <w:tcW w:w="1461" w:type="dxa"/>
            <w:shd w:val="clear" w:color="auto" w:fill="DDD9C3" w:themeFill="background2" w:themeFillShade="E6"/>
          </w:tcPr>
          <w:p w:rsidR="00A81D26" w:rsidRPr="00C854BB" w:rsidRDefault="00A81D26" w:rsidP="00E8419D">
            <w:pPr>
              <w:spacing w:line="360" w:lineRule="auto"/>
              <w:ind w:left="108"/>
              <w:rPr>
                <w:rFonts w:ascii="Times New Roman" w:hAnsi="Times New Roman" w:cs="Times New Roman"/>
                <w:szCs w:val="24"/>
              </w:rPr>
            </w:pPr>
          </w:p>
        </w:tc>
        <w:tc>
          <w:tcPr>
            <w:tcW w:w="990" w:type="dxa"/>
            <w:shd w:val="clear" w:color="auto" w:fill="DDD9C3" w:themeFill="background2" w:themeFillShade="E6"/>
          </w:tcPr>
          <w:p w:rsidR="00A81D26" w:rsidRPr="00C854BB" w:rsidRDefault="00A81D26" w:rsidP="00E8419D">
            <w:pPr>
              <w:spacing w:line="360" w:lineRule="auto"/>
              <w:ind w:left="108"/>
              <w:rPr>
                <w:rFonts w:ascii="Times New Roman" w:hAnsi="Times New Roman" w:cs="Times New Roman"/>
                <w:szCs w:val="24"/>
              </w:rPr>
            </w:pPr>
          </w:p>
        </w:tc>
        <w:tc>
          <w:tcPr>
            <w:tcW w:w="1080"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50.00</w:t>
            </w:r>
          </w:p>
        </w:tc>
      </w:tr>
      <w:tr w:rsidR="00A81D26" w:rsidRPr="00C854BB" w:rsidTr="00E841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77"/>
        </w:trPr>
        <w:tc>
          <w:tcPr>
            <w:tcW w:w="5688" w:type="dxa"/>
            <w:gridSpan w:val="5"/>
            <w:shd w:val="clear" w:color="auto" w:fill="C6D9F1" w:themeFill="text2" w:themeFillTint="33"/>
          </w:tcPr>
          <w:p w:rsidR="00A81D26" w:rsidRPr="00C854BB" w:rsidRDefault="00A81D26" w:rsidP="00E8419D">
            <w:pPr>
              <w:spacing w:line="360" w:lineRule="auto"/>
              <w:ind w:left="108"/>
              <w:rPr>
                <w:rFonts w:ascii="Times New Roman" w:hAnsi="Times New Roman" w:cs="Times New Roman"/>
                <w:szCs w:val="24"/>
              </w:rPr>
            </w:pPr>
            <w:r w:rsidRPr="00C854BB">
              <w:rPr>
                <w:rFonts w:ascii="Times New Roman" w:hAnsi="Times New Roman" w:cs="Times New Roman"/>
                <w:szCs w:val="24"/>
              </w:rPr>
              <w:t xml:space="preserve">Total                                                                                   748 Birr                         </w:t>
            </w:r>
          </w:p>
        </w:tc>
      </w:tr>
    </w:tbl>
    <w:p w:rsidR="00A81D26" w:rsidRPr="0080097D" w:rsidRDefault="00A81D26" w:rsidP="00A81D26">
      <w:pPr>
        <w:rPr>
          <w:rFonts w:ascii="Times New Roman" w:hAnsi="Times New Roman" w:cs="Times New Roman"/>
          <w:sz w:val="28"/>
        </w:rPr>
      </w:pPr>
    </w:p>
    <w:p w:rsidR="00A81D26" w:rsidRPr="004D07A7" w:rsidRDefault="00A81D26" w:rsidP="00A81D26">
      <w:pPr>
        <w:spacing w:line="23" w:lineRule="atLeast"/>
        <w:rPr>
          <w:rFonts w:ascii="Times New Roman" w:hAnsi="Times New Roman" w:cs="Times New Roman"/>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Default="00A81D26" w:rsidP="00A81D26">
      <w:pPr>
        <w:spacing w:line="23" w:lineRule="atLeast"/>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Pr="004778FA" w:rsidRDefault="00A81D26" w:rsidP="00A81D26">
      <w:pPr>
        <w:tabs>
          <w:tab w:val="left" w:pos="450"/>
        </w:tabs>
        <w:spacing w:before="30" w:after="0" w:line="23" w:lineRule="atLeast"/>
        <w:jc w:val="center"/>
        <w:rPr>
          <w:rFonts w:ascii="Times New Roman" w:hAnsi="Times New Roman" w:cs="Times New Roman"/>
          <w:b/>
          <w:bCs/>
          <w:iCs/>
          <w:sz w:val="24"/>
          <w:szCs w:val="24"/>
        </w:rPr>
      </w:pPr>
      <w:r>
        <w:rPr>
          <w:rFonts w:ascii="Times New Roman" w:hAnsi="Times New Roman" w:cs="Times New Roman"/>
          <w:b/>
          <w:bCs/>
          <w:iCs/>
          <w:sz w:val="28"/>
          <w:szCs w:val="24"/>
        </w:rPr>
        <w:t>1.13 Feasibility</w:t>
      </w:r>
      <w:r w:rsidRPr="004778FA">
        <w:rPr>
          <w:rFonts w:ascii="Times New Roman" w:hAnsi="Times New Roman" w:cs="Times New Roman"/>
          <w:b/>
          <w:bCs/>
          <w:iCs/>
          <w:sz w:val="28"/>
          <w:szCs w:val="24"/>
        </w:rPr>
        <w:t xml:space="preserve"> analysis</w:t>
      </w:r>
    </w:p>
    <w:p w:rsidR="00A81D26" w:rsidRPr="001B64F4" w:rsidRDefault="00A81D26" w:rsidP="00A81D26">
      <w:pPr>
        <w:tabs>
          <w:tab w:val="left" w:pos="450"/>
        </w:tabs>
        <w:spacing w:before="30" w:after="0" w:line="23" w:lineRule="atLeast"/>
        <w:ind w:left="72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Feasibility is a measure of how beneficial and practical the development of an information system will be. Given enough time, money, and personnel, almost all system projects are </w:t>
      </w:r>
      <w:r>
        <w:rPr>
          <w:rStyle w:val="Strong"/>
          <w:rFonts w:ascii="Times New Roman" w:hAnsi="Times New Roman" w:cs="Times New Roman"/>
          <w:b w:val="0"/>
          <w:sz w:val="24"/>
        </w:rPr>
        <w:t xml:space="preserve">feasible. </w:t>
      </w:r>
      <w:r w:rsidRPr="001B64F4">
        <w:rPr>
          <w:rStyle w:val="Strong"/>
          <w:rFonts w:ascii="Times New Roman" w:hAnsi="Times New Roman" w:cs="Times New Roman"/>
          <w:b w:val="0"/>
          <w:sz w:val="24"/>
        </w:rPr>
        <w:t xml:space="preserve">Feasibility studies provide the information that allows management to: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Pick one of several possible alternative systems that meet the requirements.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Decide if a system project should proceed to the next phase.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Choose between several systems projects that must compete for the same set of limited resources. </w:t>
      </w:r>
    </w:p>
    <w:p w:rsidR="00A81D26" w:rsidRDefault="00A81D26" w:rsidP="00A81D26">
      <w:pPr>
        <w:jc w:val="center"/>
        <w:rPr>
          <w:rFonts w:ascii="Times New Roman" w:hAnsi="Times New Roman" w:cs="Times New Roman"/>
          <w:b/>
          <w:sz w:val="24"/>
        </w:rPr>
      </w:pPr>
      <w:r>
        <w:rPr>
          <w:rFonts w:ascii="Times New Roman" w:hAnsi="Times New Roman" w:cs="Times New Roman"/>
          <w:b/>
          <w:sz w:val="24"/>
        </w:rPr>
        <w:t xml:space="preserve">1.13.1 </w:t>
      </w:r>
      <w:r w:rsidRPr="005D3288">
        <w:rPr>
          <w:rFonts w:ascii="Times New Roman" w:hAnsi="Times New Roman" w:cs="Times New Roman"/>
          <w:b/>
          <w:sz w:val="24"/>
        </w:rPr>
        <w:t>Economic feasibility</w:t>
      </w:r>
    </w:p>
    <w:p w:rsidR="00A81D26" w:rsidRDefault="00A81D26" w:rsidP="00A81D26">
      <w:pPr>
        <w:jc w:val="both"/>
        <w:rPr>
          <w:rStyle w:val="Emphasis"/>
          <w:rFonts w:ascii="Times New Roman" w:eastAsia="Calibri" w:hAnsi="Times New Roman" w:cs="Times New Roman"/>
          <w:sz w:val="24"/>
          <w:szCs w:val="24"/>
        </w:rPr>
      </w:pPr>
      <w:r w:rsidRPr="00027352">
        <w:rPr>
          <w:rFonts w:ascii="Times New Roman" w:eastAsia="Times New Roman" w:hAnsi="Times New Roman" w:cs="Times New Roman"/>
          <w:sz w:val="24"/>
          <w:szCs w:val="24"/>
        </w:rPr>
        <w:t xml:space="preserve">Economic feasibility is a measure of how cost effective the proposed solution will be. </w:t>
      </w:r>
      <w:r>
        <w:rPr>
          <w:rFonts w:ascii="Times New Roman" w:eastAsia="Times New Roman" w:hAnsi="Times New Roman" w:cs="Times New Roman"/>
          <w:sz w:val="24"/>
          <w:szCs w:val="24"/>
        </w:rPr>
        <w:t xml:space="preserve">It is possible to develop the proposed system in minimum cost and also can be hosted in lower price. The distance education can be used after completion free of cost. </w:t>
      </w:r>
    </w:p>
    <w:p w:rsidR="00A81D26" w:rsidRPr="005D3288" w:rsidRDefault="00A81D26" w:rsidP="00A81D26">
      <w:pPr>
        <w:jc w:val="center"/>
        <w:rPr>
          <w:rFonts w:ascii="Times New Roman" w:hAnsi="Times New Roman" w:cs="Times New Roman"/>
          <w:b/>
          <w:sz w:val="24"/>
        </w:rPr>
      </w:pPr>
      <w:r>
        <w:rPr>
          <w:rFonts w:ascii="Times New Roman" w:hAnsi="Times New Roman" w:cs="Times New Roman"/>
          <w:b/>
          <w:sz w:val="24"/>
        </w:rPr>
        <w:t>1.13.2</w:t>
      </w:r>
      <w:r w:rsidRPr="005D3288">
        <w:rPr>
          <w:rFonts w:ascii="Times New Roman" w:hAnsi="Times New Roman" w:cs="Times New Roman"/>
          <w:b/>
          <w:sz w:val="24"/>
        </w:rPr>
        <w:t xml:space="preserve"> Operational feasibility</w:t>
      </w:r>
    </w:p>
    <w:p w:rsidR="00A81D26" w:rsidRPr="00024365" w:rsidRDefault="00A81D26" w:rsidP="00A81D26">
      <w:pPr>
        <w:jc w:val="both"/>
        <w:rPr>
          <w:rFonts w:ascii="Times New Roman" w:hAnsi="Times New Roman" w:cs="Times New Roman"/>
          <w:sz w:val="32"/>
        </w:rPr>
      </w:pPr>
      <w:r w:rsidRPr="00024365">
        <w:rPr>
          <w:rStyle w:val="Strong"/>
          <w:rFonts w:ascii="Times New Roman" w:hAnsi="Times New Roman" w:cs="Times New Roman"/>
          <w:b w:val="0"/>
          <w:sz w:val="24"/>
        </w:rPr>
        <w:t>Operational feasibility is a measure of how well the solution will work in the organization. Operational feasibility is dependent up on the human resources available for the system.  This system web based system for distance education in Debre Berhan University will attain its desired objectives. It can solve the problems in distributing module and assignment; therefore it will minimize the amount of effort to do all through manually.</w:t>
      </w:r>
      <w:r>
        <w:rPr>
          <w:rStyle w:val="Strong"/>
          <w:rFonts w:ascii="Times New Roman" w:hAnsi="Times New Roman" w:cs="Times New Roman"/>
          <w:b w:val="0"/>
          <w:sz w:val="24"/>
        </w:rPr>
        <w:t xml:space="preserve"> And it will perform the basic content management functionality.</w:t>
      </w:r>
    </w:p>
    <w:p w:rsidR="00A81D26" w:rsidRPr="00992A00" w:rsidRDefault="00A81D26" w:rsidP="00A81D26">
      <w:pPr>
        <w:tabs>
          <w:tab w:val="left" w:pos="6870"/>
        </w:tabs>
        <w:spacing w:line="23" w:lineRule="atLeast"/>
        <w:jc w:val="center"/>
        <w:rPr>
          <w:rFonts w:ascii="Times New Roman" w:hAnsi="Times New Roman" w:cs="Times New Roman"/>
          <w:b/>
        </w:rPr>
      </w:pPr>
      <w:r>
        <w:rPr>
          <w:rFonts w:ascii="Times New Roman" w:hAnsi="Times New Roman" w:cs="Times New Roman"/>
          <w:b/>
          <w:sz w:val="24"/>
          <w:bdr w:val="none" w:sz="0" w:space="0" w:color="auto" w:frame="1"/>
          <w:shd w:val="clear" w:color="auto" w:fill="FFFFFF"/>
        </w:rPr>
        <w:t xml:space="preserve">1.13.3 </w:t>
      </w:r>
      <w:r w:rsidRPr="00992A00">
        <w:rPr>
          <w:rFonts w:ascii="Times New Roman" w:hAnsi="Times New Roman" w:cs="Times New Roman"/>
          <w:b/>
          <w:sz w:val="24"/>
          <w:bdr w:val="none" w:sz="0" w:space="0" w:color="auto" w:frame="1"/>
          <w:shd w:val="clear" w:color="auto" w:fill="FFFFFF"/>
        </w:rPr>
        <w:t>Technical Feasibility</w:t>
      </w:r>
    </w:p>
    <w:p w:rsidR="00A81D26" w:rsidRPr="00992A00" w:rsidRDefault="00A81D26" w:rsidP="00A81D26">
      <w:pPr>
        <w:jc w:val="both"/>
        <w:rPr>
          <w:rStyle w:val="Strong"/>
          <w:rFonts w:ascii="Times New Roman" w:hAnsi="Times New Roman" w:cs="Times New Roman"/>
          <w:b w:val="0"/>
          <w:sz w:val="24"/>
        </w:rPr>
      </w:pPr>
      <w:r w:rsidRPr="00992A00">
        <w:rPr>
          <w:rStyle w:val="Strong"/>
          <w:rFonts w:ascii="Times New Roman" w:hAnsi="Times New Roman" w:cs="Times New Roman"/>
          <w:b w:val="0"/>
          <w:sz w:val="24"/>
        </w:rPr>
        <w:t xml:space="preserve">Technological feasibility measures the practicality of a specific technical solution to the problem. It is also a measure of the availability of technical resources and expertise.  Technical feasibility is assessing the organization‘s ability to construct the system. Since This online system for educational purpose need technical resources to implement, like computer with network. We expect that, the system can be operated in simple way and all users can access easily by giving some training for them. </w:t>
      </w: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jc w:val="center"/>
        <w:rPr>
          <w:rFonts w:ascii="Times New Roman" w:hAnsi="Times New Roman" w:cs="Times New Roman"/>
          <w:b/>
          <w:sz w:val="28"/>
        </w:rPr>
      </w:pPr>
    </w:p>
    <w:p w:rsidR="00A81D26" w:rsidRPr="00A96F69" w:rsidRDefault="00A81D26" w:rsidP="00A81D26">
      <w:pPr>
        <w:spacing w:line="360" w:lineRule="auto"/>
        <w:jc w:val="center"/>
        <w:rPr>
          <w:rFonts w:ascii="Times New Roman" w:hAnsi="Times New Roman" w:cs="Times New Roman"/>
          <w:b/>
          <w:color w:val="000000"/>
          <w:sz w:val="28"/>
          <w:szCs w:val="28"/>
        </w:rPr>
      </w:pPr>
      <w:r>
        <w:rPr>
          <w:rFonts w:ascii="Times New Roman" w:hAnsi="Times New Roman" w:cs="Times New Roman"/>
          <w:b/>
          <w:sz w:val="28"/>
        </w:rPr>
        <w:t xml:space="preserve">1.14 </w:t>
      </w:r>
      <w:r w:rsidRPr="00A96F69">
        <w:rPr>
          <w:rFonts w:ascii="Times New Roman" w:hAnsi="Times New Roman" w:cs="Times New Roman"/>
          <w:b/>
          <w:color w:val="000000"/>
          <w:sz w:val="28"/>
          <w:szCs w:val="28"/>
        </w:rPr>
        <w:t>Team organization</w:t>
      </w:r>
    </w:p>
    <w:p w:rsidR="00A81D26" w:rsidRPr="00815E3A" w:rsidRDefault="00A81D26" w:rsidP="00A81D26">
      <w:pPr>
        <w:spacing w:line="360" w:lineRule="auto"/>
        <w:jc w:val="both"/>
        <w:rPr>
          <w:rStyle w:val="Strong"/>
          <w:rFonts w:ascii="Times New Roman" w:hAnsi="Times New Roman" w:cs="Times New Roman"/>
          <w:b w:val="0"/>
          <w:sz w:val="24"/>
        </w:rPr>
      </w:pPr>
      <w:r w:rsidRPr="00815E3A">
        <w:rPr>
          <w:rStyle w:val="Strong"/>
          <w:rFonts w:ascii="Times New Roman" w:hAnsi="Times New Roman" w:cs="Times New Roman"/>
          <w:b w:val="0"/>
          <w:sz w:val="24"/>
        </w:rPr>
        <w:t xml:space="preserve">The project team member is structured with </w:t>
      </w:r>
      <w:r>
        <w:rPr>
          <w:rStyle w:val="Strong"/>
          <w:rFonts w:ascii="Times New Roman" w:hAnsi="Times New Roman" w:cs="Times New Roman"/>
          <w:b w:val="0"/>
          <w:sz w:val="24"/>
        </w:rPr>
        <w:t>5</w:t>
      </w:r>
      <w:r w:rsidRPr="00815E3A">
        <w:rPr>
          <w:rStyle w:val="Strong"/>
          <w:rFonts w:ascii="Times New Roman" w:hAnsi="Times New Roman" w:cs="Times New Roman"/>
          <w:b w:val="0"/>
          <w:sz w:val="24"/>
        </w:rPr>
        <w:t xml:space="preserve"> members, one group leader, one dep</w:t>
      </w:r>
      <w:r>
        <w:rPr>
          <w:rStyle w:val="Strong"/>
          <w:rFonts w:ascii="Times New Roman" w:hAnsi="Times New Roman" w:cs="Times New Roman"/>
          <w:b w:val="0"/>
          <w:sz w:val="24"/>
        </w:rPr>
        <w:t>uty leader, one secretary, and 2</w:t>
      </w:r>
      <w:r w:rsidRPr="00815E3A">
        <w:rPr>
          <w:rStyle w:val="Strong"/>
          <w:rFonts w:ascii="Times New Roman" w:hAnsi="Times New Roman" w:cs="Times New Roman"/>
          <w:b w:val="0"/>
          <w:sz w:val="24"/>
        </w:rPr>
        <w:t xml:space="preserve"> other members’Problem solving takes place in group. Decision making on problem solving process are made by group member’s agreement, which is much better than individual decision making.</w:t>
      </w:r>
    </w:p>
    <w:p w:rsidR="00A81D26" w:rsidRPr="00815E3A" w:rsidRDefault="00A81D26" w:rsidP="00A81D26">
      <w:pPr>
        <w:spacing w:line="360" w:lineRule="auto"/>
        <w:jc w:val="both"/>
        <w:rPr>
          <w:rStyle w:val="Strong"/>
          <w:rFonts w:ascii="Times New Roman" w:hAnsi="Times New Roman" w:cs="Times New Roman"/>
          <w:b w:val="0"/>
          <w:sz w:val="24"/>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Pr="00CE29A1" w:rsidRDefault="00A81D26" w:rsidP="00A81D26">
      <w:pPr>
        <w:pStyle w:val="Heading1"/>
        <w:jc w:val="center"/>
        <w:rPr>
          <w:rFonts w:ascii="Times New Roman" w:hAnsi="Times New Roman" w:cs="Times New Roman"/>
          <w:color w:val="000000" w:themeColor="text1"/>
          <w:sz w:val="32"/>
        </w:rPr>
      </w:pPr>
      <w:bookmarkStart w:id="28" w:name="_Toc315274623"/>
      <w:bookmarkStart w:id="29" w:name="_Toc351760124"/>
      <w:bookmarkStart w:id="30" w:name="_Toc351760402"/>
      <w:r w:rsidRPr="00CE29A1">
        <w:rPr>
          <w:rFonts w:ascii="Times New Roman" w:hAnsi="Times New Roman" w:cs="Times New Roman"/>
          <w:color w:val="000000" w:themeColor="text1"/>
          <w:sz w:val="32"/>
        </w:rPr>
        <w:t>CHAPTER TWO</w:t>
      </w:r>
      <w:bookmarkEnd w:id="28"/>
      <w:bookmarkEnd w:id="29"/>
      <w:bookmarkEnd w:id="30"/>
    </w:p>
    <w:p w:rsidR="00A81D26" w:rsidRPr="00170AF5" w:rsidRDefault="00A81D26" w:rsidP="00A81D26">
      <w:pPr>
        <w:jc w:val="center"/>
        <w:rPr>
          <w:rFonts w:ascii="Times New Roman" w:hAnsi="Times New Roman" w:cs="Times New Roman"/>
          <w:b/>
          <w:sz w:val="32"/>
        </w:rPr>
      </w:pPr>
      <w:r w:rsidRPr="00170AF5">
        <w:rPr>
          <w:rFonts w:ascii="Times New Roman" w:hAnsi="Times New Roman" w:cs="Times New Roman"/>
          <w:b/>
          <w:sz w:val="32"/>
        </w:rPr>
        <w:t>Description of the existing system</w:t>
      </w:r>
    </w:p>
    <w:p w:rsidR="00A81D26" w:rsidRPr="005214F4" w:rsidRDefault="00A81D26" w:rsidP="00A81D26">
      <w:pPr>
        <w:tabs>
          <w:tab w:val="left" w:pos="6675"/>
        </w:tabs>
        <w:rPr>
          <w:b/>
        </w:rPr>
      </w:pPr>
      <w:r w:rsidRPr="005214F4">
        <w:rPr>
          <w:rFonts w:ascii="Times New Roman" w:hAnsi="Times New Roman" w:cs="Times New Roman"/>
          <w:b/>
          <w:sz w:val="28"/>
        </w:rPr>
        <w:t xml:space="preserve">2.1 </w:t>
      </w:r>
      <w:r>
        <w:rPr>
          <w:rFonts w:ascii="Times New Roman" w:hAnsi="Times New Roman" w:cs="Times New Roman"/>
          <w:b/>
          <w:sz w:val="28"/>
        </w:rPr>
        <w:t>INTRODUCTION</w:t>
      </w:r>
    </w:p>
    <w:p w:rsidR="00A81D26" w:rsidRPr="005C0AE7" w:rsidRDefault="00A81D26" w:rsidP="00A81D26">
      <w:pPr>
        <w:jc w:val="both"/>
        <w:rPr>
          <w:rStyle w:val="Strong"/>
          <w:rFonts w:ascii="Times New Roman" w:hAnsi="Times New Roman" w:cs="Times New Roman"/>
          <w:b w:val="0"/>
          <w:sz w:val="24"/>
        </w:rPr>
      </w:pPr>
      <w:r w:rsidRPr="005C0AE7">
        <w:rPr>
          <w:rStyle w:val="Strong"/>
          <w:rFonts w:ascii="Times New Roman" w:hAnsi="Times New Roman" w:cs="Times New Roman"/>
          <w:b w:val="0"/>
          <w:sz w:val="24"/>
        </w:rPr>
        <w:t xml:space="preserve">The existing system of Debre Berhan University Continuing and Distance Education is </w:t>
      </w:r>
      <w:r w:rsidRPr="00EE342B">
        <w:rPr>
          <w:rStyle w:val="Strong"/>
          <w:rFonts w:ascii="Times New Roman" w:hAnsi="Times New Roman" w:cs="Times New Roman"/>
          <w:b w:val="0"/>
          <w:color w:val="000000" w:themeColor="text1"/>
          <w:sz w:val="24"/>
        </w:rPr>
        <w:t>manually</w:t>
      </w:r>
      <w:r>
        <w:rPr>
          <w:rStyle w:val="Strong"/>
          <w:rFonts w:ascii="Times New Roman" w:hAnsi="Times New Roman" w:cs="Times New Roman"/>
          <w:b w:val="0"/>
          <w:color w:val="000000" w:themeColor="text1"/>
          <w:sz w:val="24"/>
        </w:rPr>
        <w:t xml:space="preserve"> operated</w:t>
      </w:r>
      <w:r w:rsidRPr="005C0AE7">
        <w:rPr>
          <w:rStyle w:val="Strong"/>
          <w:rFonts w:ascii="Times New Roman" w:hAnsi="Times New Roman" w:cs="Times New Roman"/>
          <w:b w:val="0"/>
          <w:sz w:val="24"/>
        </w:rPr>
        <w:t>. Different activities are performed as follow:</w:t>
      </w:r>
    </w:p>
    <w:p w:rsidR="00A81D26" w:rsidRPr="00352C8B" w:rsidRDefault="00A81D26" w:rsidP="00A81D26">
      <w:pPr>
        <w:jc w:val="both"/>
        <w:rPr>
          <w:rStyle w:val="Strong"/>
          <w:rFonts w:ascii="Times New Roman" w:hAnsi="Times New Roman" w:cs="Times New Roman"/>
          <w:b w:val="0"/>
          <w:sz w:val="24"/>
        </w:rPr>
      </w:pPr>
      <w:r w:rsidRPr="00352C8B">
        <w:rPr>
          <w:rStyle w:val="Strong"/>
          <w:rFonts w:ascii="Times New Roman" w:hAnsi="Times New Roman" w:cs="Times New Roman"/>
          <w:b w:val="0"/>
          <w:color w:val="000000" w:themeColor="text1"/>
          <w:sz w:val="24"/>
        </w:rPr>
        <w:t>Distributing modules, allocating</w:t>
      </w:r>
      <w:r w:rsidRPr="00352C8B">
        <w:rPr>
          <w:rStyle w:val="Strong"/>
          <w:rFonts w:ascii="Times New Roman" w:hAnsi="Times New Roman" w:cs="Times New Roman"/>
          <w:b w:val="0"/>
          <w:sz w:val="24"/>
        </w:rPr>
        <w:t xml:space="preserve"> assignments, announcing registration dates and some other activities are performed by CDE office</w:t>
      </w:r>
    </w:p>
    <w:p w:rsidR="00A81D26" w:rsidRPr="005C0AE7" w:rsidRDefault="00A81D26" w:rsidP="00A81D26">
      <w:pPr>
        <w:jc w:val="both"/>
        <w:rPr>
          <w:rStyle w:val="Strong"/>
          <w:rFonts w:ascii="Times New Roman" w:hAnsi="Times New Roman" w:cs="Times New Roman"/>
          <w:b w:val="0"/>
          <w:sz w:val="24"/>
        </w:rPr>
      </w:pPr>
      <w:r w:rsidRPr="005C0AE7">
        <w:rPr>
          <w:rStyle w:val="Strong"/>
          <w:rFonts w:ascii="Times New Roman" w:hAnsi="Times New Roman" w:cs="Times New Roman"/>
          <w:b w:val="0"/>
          <w:sz w:val="24"/>
        </w:rPr>
        <w:t>The current system we</w:t>
      </w:r>
      <w:r>
        <w:rPr>
          <w:rStyle w:val="Strong"/>
          <w:rFonts w:ascii="Times New Roman" w:hAnsi="Times New Roman" w:cs="Times New Roman"/>
          <w:b w:val="0"/>
          <w:sz w:val="24"/>
        </w:rPr>
        <w:t xml:space="preserve"> have </w:t>
      </w:r>
      <w:r w:rsidRPr="005C0AE7">
        <w:rPr>
          <w:rStyle w:val="Strong"/>
          <w:rFonts w:ascii="Times New Roman" w:hAnsi="Times New Roman" w:cs="Times New Roman"/>
          <w:b w:val="0"/>
          <w:sz w:val="24"/>
        </w:rPr>
        <w:t>observed is faced a lot of problems, due to this reason we analysis those problems to provide some alternative solutions.</w:t>
      </w:r>
    </w:p>
    <w:p w:rsidR="00A81D26" w:rsidRPr="000020D7" w:rsidRDefault="00A81D26" w:rsidP="00A81D26">
      <w:pPr>
        <w:pStyle w:val="Heading2"/>
        <w:jc w:val="center"/>
        <w:rPr>
          <w:rFonts w:ascii="Times New Roman" w:hAnsi="Times New Roman" w:cs="Times New Roman"/>
          <w:color w:val="000000" w:themeColor="text1"/>
          <w:sz w:val="28"/>
          <w:szCs w:val="28"/>
        </w:rPr>
      </w:pPr>
      <w:bookmarkStart w:id="31" w:name="_Toc351760125"/>
      <w:bookmarkStart w:id="32" w:name="_Toc351760403"/>
      <w:r w:rsidRPr="000020D7">
        <w:rPr>
          <w:rFonts w:ascii="Times New Roman" w:hAnsi="Times New Roman" w:cs="Times New Roman"/>
          <w:color w:val="000000" w:themeColor="text1"/>
          <w:sz w:val="28"/>
          <w:szCs w:val="28"/>
        </w:rPr>
        <w:t>2.2Problem of the existing system</w:t>
      </w:r>
      <w:bookmarkEnd w:id="31"/>
      <w:bookmarkEnd w:id="32"/>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As we</w:t>
      </w:r>
      <w:r>
        <w:rPr>
          <w:rStyle w:val="Strong"/>
          <w:rFonts w:ascii="Times New Roman" w:hAnsi="Times New Roman" w:cs="Times New Roman"/>
          <w:b w:val="0"/>
          <w:sz w:val="24"/>
        </w:rPr>
        <w:t xml:space="preserve"> have</w:t>
      </w:r>
      <w:r w:rsidRPr="00E3757B">
        <w:rPr>
          <w:rStyle w:val="Strong"/>
          <w:rFonts w:ascii="Times New Roman" w:hAnsi="Times New Roman" w:cs="Times New Roman"/>
          <w:b w:val="0"/>
          <w:sz w:val="24"/>
        </w:rPr>
        <w:t xml:space="preserve"> observed in the data collecting phase, the main problems in DBUCDEare lack of student satisfaction because they waste much of their time to take tutorial and submit assignments because they come from distance.</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The students must go to their center to collect modules, submit assignments. This makes the students unsatisfied.</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 Overburden of work on the employees is also another problem of the current system in CDE during duplicating and distributing modules. Each course has its own module to be distributed per student, due to this reason the department makes copy of module that facing work overloading it.</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Students don’t get the opportunity to get up to date</w:t>
      </w:r>
      <w:r>
        <w:rPr>
          <w:rStyle w:val="Strong"/>
          <w:rFonts w:ascii="Times New Roman" w:hAnsi="Times New Roman" w:cs="Times New Roman"/>
          <w:b w:val="0"/>
          <w:sz w:val="24"/>
        </w:rPr>
        <w:t>d</w:t>
      </w:r>
      <w:r w:rsidRPr="00E3757B">
        <w:rPr>
          <w:rStyle w:val="Strong"/>
          <w:rFonts w:ascii="Times New Roman" w:hAnsi="Times New Roman" w:cs="Times New Roman"/>
          <w:b w:val="0"/>
          <w:sz w:val="24"/>
        </w:rPr>
        <w:t xml:space="preserve"> information on time. Because, students get the information about exam date, tutorial date, assignment submission dates from their department. In case if there is any change occur in the schedule it’s impossible to address updated information to all students. The office uses different mechanism such as transmitting the information using media this is costly. Generally those problems can be defined as:</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Lack of security because there is no centralized database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Time consuming because of it is manually</w:t>
      </w:r>
      <w:r>
        <w:rPr>
          <w:rStyle w:val="Strong"/>
          <w:rFonts w:ascii="Times New Roman" w:hAnsi="Times New Roman" w:cs="Times New Roman"/>
          <w:b w:val="0"/>
          <w:sz w:val="24"/>
        </w:rPr>
        <w:t xml:space="preserve"> operated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Lack of consistency of data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Data redundancy </w:t>
      </w:r>
    </w:p>
    <w:p w:rsidR="00A81D26" w:rsidRPr="00F43A8A" w:rsidRDefault="00A81D26" w:rsidP="004C2872">
      <w:pPr>
        <w:pStyle w:val="ListParagraph"/>
        <w:numPr>
          <w:ilvl w:val="0"/>
          <w:numId w:val="16"/>
        </w:numPr>
        <w:jc w:val="both"/>
        <w:rPr>
          <w:rFonts w:ascii="Times New Roman" w:hAnsi="Times New Roman" w:cs="Times New Roman"/>
          <w:bCs/>
          <w:sz w:val="24"/>
        </w:rPr>
      </w:pPr>
      <w:r w:rsidRPr="00E3757B">
        <w:rPr>
          <w:rStyle w:val="Strong"/>
          <w:rFonts w:ascii="Times New Roman" w:hAnsi="Times New Roman" w:cs="Times New Roman"/>
          <w:b w:val="0"/>
          <w:sz w:val="24"/>
        </w:rPr>
        <w:t>Loss of data because</w:t>
      </w:r>
      <w:r>
        <w:rPr>
          <w:rStyle w:val="Strong"/>
          <w:rFonts w:ascii="Times New Roman" w:hAnsi="Times New Roman" w:cs="Times New Roman"/>
          <w:b w:val="0"/>
          <w:sz w:val="24"/>
        </w:rPr>
        <w:t xml:space="preserve">, it is a </w:t>
      </w:r>
      <w:r w:rsidRPr="00E3757B">
        <w:rPr>
          <w:rStyle w:val="Strong"/>
          <w:rFonts w:ascii="Times New Roman" w:hAnsi="Times New Roman" w:cs="Times New Roman"/>
          <w:b w:val="0"/>
          <w:sz w:val="24"/>
        </w:rPr>
        <w:t>manually system</w:t>
      </w:r>
      <w:bookmarkStart w:id="33" w:name="_Toc315274633"/>
      <w:bookmarkStart w:id="34" w:name="_Toc315274627"/>
    </w:p>
    <w:p w:rsidR="00A81D26" w:rsidRDefault="00A81D26" w:rsidP="00A81D26">
      <w:pPr>
        <w:pStyle w:val="Heading3"/>
        <w:rPr>
          <w:rFonts w:ascii="Times New Roman" w:hAnsi="Times New Roman" w:cs="Times New Roman"/>
          <w:color w:val="000000" w:themeColor="text1"/>
          <w:sz w:val="28"/>
        </w:rPr>
      </w:pPr>
    </w:p>
    <w:p w:rsidR="00A81D26" w:rsidRPr="00AC245A" w:rsidRDefault="00A81D26" w:rsidP="00A81D26"/>
    <w:p w:rsidR="00A81D26" w:rsidRPr="007B437F" w:rsidRDefault="00A81D26" w:rsidP="00A81D26">
      <w:pPr>
        <w:pStyle w:val="Heading3"/>
        <w:rPr>
          <w:rFonts w:ascii="Times New Roman" w:hAnsi="Times New Roman" w:cs="Times New Roman"/>
          <w:color w:val="000000" w:themeColor="text1"/>
          <w:sz w:val="28"/>
        </w:rPr>
      </w:pPr>
      <w:bookmarkStart w:id="35" w:name="_Toc351760126"/>
      <w:bookmarkStart w:id="36" w:name="_Toc351760404"/>
      <w:r>
        <w:rPr>
          <w:rFonts w:ascii="Times New Roman" w:hAnsi="Times New Roman" w:cs="Times New Roman"/>
          <w:color w:val="000000" w:themeColor="text1"/>
          <w:sz w:val="28"/>
        </w:rPr>
        <w:t>2.3 Role</w:t>
      </w:r>
      <w:r w:rsidRPr="007B437F">
        <w:rPr>
          <w:rFonts w:ascii="Times New Roman" w:hAnsi="Times New Roman" w:cs="Times New Roman"/>
          <w:color w:val="000000" w:themeColor="text1"/>
          <w:sz w:val="28"/>
        </w:rPr>
        <w:t xml:space="preserve"> players in the </w:t>
      </w:r>
      <w:r>
        <w:rPr>
          <w:rFonts w:ascii="Times New Roman" w:hAnsi="Times New Roman" w:cs="Times New Roman"/>
          <w:color w:val="000000" w:themeColor="text1"/>
          <w:sz w:val="28"/>
        </w:rPr>
        <w:t xml:space="preserve">existing </w:t>
      </w:r>
      <w:r w:rsidRPr="007B437F">
        <w:rPr>
          <w:rFonts w:ascii="Times New Roman" w:hAnsi="Times New Roman" w:cs="Times New Roman"/>
          <w:color w:val="000000" w:themeColor="text1"/>
          <w:sz w:val="28"/>
        </w:rPr>
        <w:t>system</w:t>
      </w:r>
      <w:bookmarkEnd w:id="33"/>
      <w:bookmarkEnd w:id="35"/>
      <w:bookmarkEnd w:id="36"/>
    </w:p>
    <w:p w:rsidR="00A81D26" w:rsidRPr="00CE72FA" w:rsidRDefault="00A81D26" w:rsidP="00A81D26">
      <w:pPr>
        <w:spacing w:line="23" w:lineRule="atLeast"/>
        <w:jc w:val="both"/>
        <w:rPr>
          <w:rStyle w:val="Strong"/>
          <w:b w:val="0"/>
          <w:u w:val="single"/>
        </w:rPr>
      </w:pPr>
    </w:p>
    <w:p w:rsidR="00A81D26" w:rsidRPr="006322F7" w:rsidRDefault="00A81D26" w:rsidP="00A81D26">
      <w:pPr>
        <w:spacing w:line="23" w:lineRule="atLeast"/>
        <w:jc w:val="both"/>
        <w:rPr>
          <w:rStyle w:val="Strong"/>
          <w:rFonts w:ascii="Times New Roman" w:hAnsi="Times New Roman" w:cs="Times New Roman"/>
          <w:sz w:val="24"/>
          <w:szCs w:val="24"/>
        </w:rPr>
      </w:pPr>
      <w:r w:rsidRPr="006322F7">
        <w:rPr>
          <w:rStyle w:val="Strong"/>
          <w:rFonts w:ascii="Times New Roman" w:hAnsi="Times New Roman" w:cs="Times New Roman"/>
          <w:sz w:val="24"/>
          <w:szCs w:val="24"/>
        </w:rPr>
        <w:t>Student</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Applying to be registered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Collecting  modules or reading materials </w:t>
      </w:r>
      <w:r>
        <w:rPr>
          <w:rStyle w:val="Strong"/>
          <w:rFonts w:ascii="Times New Roman" w:hAnsi="Times New Roman" w:cs="Times New Roman"/>
          <w:b w:val="0"/>
          <w:sz w:val="24"/>
          <w:szCs w:val="24"/>
        </w:rPr>
        <w:t xml:space="preserve"> from center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ollecting  assignments</w:t>
      </w:r>
      <w:r>
        <w:rPr>
          <w:rStyle w:val="Strong"/>
          <w:rFonts w:ascii="Times New Roman" w:hAnsi="Times New Roman" w:cs="Times New Roman"/>
          <w:b w:val="0"/>
          <w:sz w:val="24"/>
          <w:szCs w:val="24"/>
        </w:rPr>
        <w:t xml:space="preserve"> from the center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Take tutorial</w:t>
      </w:r>
      <w:r>
        <w:rPr>
          <w:rStyle w:val="Strong"/>
          <w:rFonts w:ascii="Times New Roman" w:hAnsi="Times New Roman" w:cs="Times New Roman"/>
          <w:b w:val="0"/>
          <w:sz w:val="24"/>
          <w:szCs w:val="24"/>
        </w:rPr>
        <w:t xml:space="preserve"> by coming to the university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Submit assignment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View grade</w:t>
      </w:r>
      <w:r>
        <w:rPr>
          <w:rStyle w:val="Strong"/>
          <w:rFonts w:ascii="Times New Roman" w:hAnsi="Times New Roman" w:cs="Times New Roman"/>
          <w:b w:val="0"/>
          <w:sz w:val="24"/>
          <w:szCs w:val="24"/>
        </w:rPr>
        <w:t xml:space="preserve"> from registrar offic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ceive degree certificate from registrar </w:t>
      </w:r>
    </w:p>
    <w:p w:rsidR="00A81D26" w:rsidRPr="006322F7" w:rsidRDefault="00A81D26" w:rsidP="00A81D26">
      <w:pPr>
        <w:spacing w:line="23" w:lineRule="atLeast"/>
        <w:jc w:val="both"/>
        <w:rPr>
          <w:rStyle w:val="Strong"/>
          <w:rFonts w:ascii="Times New Roman" w:hAnsi="Times New Roman" w:cs="Times New Roman"/>
          <w:sz w:val="24"/>
          <w:szCs w:val="24"/>
        </w:rPr>
      </w:pPr>
      <w:r w:rsidRPr="006322F7">
        <w:rPr>
          <w:rStyle w:val="Strong"/>
          <w:rFonts w:ascii="Times New Roman" w:hAnsi="Times New Roman" w:cs="Times New Roman"/>
          <w:sz w:val="24"/>
          <w:szCs w:val="24"/>
        </w:rPr>
        <w:t xml:space="preserve"> Office of CDE</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Assign instructors together with course coordinator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Preparing reading materials or module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Distribute module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ost</w:t>
      </w:r>
      <w:r>
        <w:rPr>
          <w:rStyle w:val="Strong"/>
          <w:rFonts w:ascii="Times New Roman" w:hAnsi="Times New Roman" w:cs="Times New Roman"/>
          <w:b w:val="0"/>
          <w:sz w:val="24"/>
          <w:szCs w:val="24"/>
        </w:rPr>
        <w:t xml:space="preserve"> updated </w:t>
      </w:r>
      <w:r w:rsidRPr="00CE72FA">
        <w:rPr>
          <w:rStyle w:val="Strong"/>
          <w:rFonts w:ascii="Times New Roman" w:hAnsi="Times New Roman" w:cs="Times New Roman"/>
          <w:b w:val="0"/>
          <w:sz w:val="24"/>
          <w:szCs w:val="24"/>
        </w:rPr>
        <w:t xml:space="preserve"> information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Announcing </w:t>
      </w:r>
      <w:r w:rsidRPr="00CE72FA">
        <w:rPr>
          <w:rStyle w:val="Strong"/>
          <w:rFonts w:ascii="Times New Roman" w:hAnsi="Times New Roman" w:cs="Times New Roman"/>
          <w:b w:val="0"/>
          <w:sz w:val="24"/>
          <w:szCs w:val="24"/>
        </w:rPr>
        <w:t xml:space="preserve">registration dat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ceive registered students from registrar offic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Duplicating module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Assign instructors for a particular course</w:t>
      </w:r>
    </w:p>
    <w:p w:rsidR="00A81D26" w:rsidRPr="006322F7" w:rsidRDefault="00A81D26" w:rsidP="004C2872">
      <w:pPr>
        <w:pStyle w:val="ListParagraph"/>
        <w:numPr>
          <w:ilvl w:val="0"/>
          <w:numId w:val="11"/>
        </w:numPr>
        <w:spacing w:line="23" w:lineRule="atLeast"/>
        <w:jc w:val="both"/>
        <w:rPr>
          <w:rStyle w:val="Strong"/>
          <w:rFonts w:ascii="Times New Roman" w:hAnsi="Times New Roman" w:cs="Times New Roman"/>
          <w:sz w:val="24"/>
          <w:szCs w:val="24"/>
        </w:rPr>
      </w:pPr>
      <w:r w:rsidRPr="00CE72FA">
        <w:rPr>
          <w:rStyle w:val="Strong"/>
          <w:rFonts w:ascii="Times New Roman" w:hAnsi="Times New Roman" w:cs="Times New Roman"/>
          <w:b w:val="0"/>
          <w:sz w:val="24"/>
          <w:szCs w:val="24"/>
        </w:rPr>
        <w:t>Controlling the overall te</w:t>
      </w:r>
      <w:r>
        <w:rPr>
          <w:rStyle w:val="Strong"/>
          <w:rFonts w:ascii="Times New Roman" w:hAnsi="Times New Roman" w:cs="Times New Roman"/>
          <w:b w:val="0"/>
          <w:sz w:val="24"/>
          <w:szCs w:val="24"/>
        </w:rPr>
        <w:t xml:space="preserve">aching and learning process in </w:t>
      </w:r>
      <w:r w:rsidRPr="00CE72FA">
        <w:rPr>
          <w:rStyle w:val="Strong"/>
          <w:rFonts w:ascii="Times New Roman" w:hAnsi="Times New Roman" w:cs="Times New Roman"/>
          <w:b w:val="0"/>
          <w:sz w:val="24"/>
          <w:szCs w:val="24"/>
        </w:rPr>
        <w:t>allfield</w:t>
      </w:r>
      <w:r>
        <w:rPr>
          <w:rStyle w:val="Strong"/>
          <w:rFonts w:ascii="Times New Roman" w:hAnsi="Times New Roman" w:cs="Times New Roman"/>
          <w:b w:val="0"/>
          <w:sz w:val="24"/>
          <w:szCs w:val="24"/>
        </w:rPr>
        <w:t>s</w:t>
      </w:r>
      <w:r w:rsidRPr="00CE72FA">
        <w:rPr>
          <w:rStyle w:val="Strong"/>
          <w:rFonts w:ascii="Times New Roman" w:hAnsi="Times New Roman" w:cs="Times New Roman"/>
          <w:b w:val="0"/>
          <w:sz w:val="24"/>
          <w:szCs w:val="24"/>
        </w:rPr>
        <w:t xml:space="preserve"> of studie</w:t>
      </w:r>
      <w:r w:rsidRPr="006322F7">
        <w:rPr>
          <w:rStyle w:val="Strong"/>
          <w:rFonts w:ascii="Times New Roman" w:hAnsi="Times New Roman" w:cs="Times New Roman"/>
          <w:sz w:val="24"/>
          <w:szCs w:val="24"/>
        </w:rPr>
        <w:t xml:space="preserve">s. </w:t>
      </w:r>
    </w:p>
    <w:p w:rsidR="00A81D26" w:rsidRPr="006322F7" w:rsidRDefault="00A81D26" w:rsidP="00A81D26">
      <w:pPr>
        <w:pStyle w:val="Heading2"/>
        <w:spacing w:line="23" w:lineRule="atLeast"/>
        <w:jc w:val="both"/>
        <w:rPr>
          <w:rStyle w:val="Strong"/>
          <w:rFonts w:ascii="Times New Roman" w:hAnsi="Times New Roman" w:cs="Times New Roman"/>
          <w:b/>
          <w:color w:val="000000" w:themeColor="text1"/>
          <w:sz w:val="24"/>
          <w:szCs w:val="24"/>
        </w:rPr>
      </w:pPr>
      <w:bookmarkStart w:id="37" w:name="_Toc351760127"/>
      <w:bookmarkStart w:id="38" w:name="_Toc351760405"/>
      <w:r w:rsidRPr="006322F7">
        <w:rPr>
          <w:rStyle w:val="Strong"/>
          <w:rFonts w:ascii="Times New Roman" w:hAnsi="Times New Roman" w:cs="Times New Roman"/>
          <w:b/>
          <w:color w:val="000000" w:themeColor="text1"/>
          <w:sz w:val="24"/>
          <w:szCs w:val="24"/>
        </w:rPr>
        <w:t>Finance department</w:t>
      </w:r>
      <w:bookmarkEnd w:id="37"/>
      <w:bookmarkEnd w:id="38"/>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ocess the payment</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payment</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Give receipts for those applicants</w:t>
      </w:r>
    </w:p>
    <w:p w:rsidR="00A81D26" w:rsidRPr="00C64BFD" w:rsidRDefault="00A81D26" w:rsidP="00A81D26">
      <w:pPr>
        <w:pStyle w:val="Heading2"/>
        <w:spacing w:line="23" w:lineRule="atLeast"/>
        <w:jc w:val="both"/>
        <w:rPr>
          <w:rStyle w:val="Strong"/>
          <w:rFonts w:ascii="Times New Roman" w:hAnsi="Times New Roman" w:cs="Times New Roman"/>
          <w:b/>
          <w:color w:val="000000" w:themeColor="text1"/>
          <w:sz w:val="24"/>
          <w:szCs w:val="24"/>
        </w:rPr>
      </w:pPr>
      <w:bookmarkStart w:id="39" w:name="_Toc351760128"/>
      <w:bookmarkStart w:id="40" w:name="_Toc351760406"/>
      <w:r w:rsidRPr="00C64BFD">
        <w:rPr>
          <w:rStyle w:val="Strong"/>
          <w:rFonts w:ascii="Times New Roman" w:hAnsi="Times New Roman" w:cs="Times New Roman"/>
          <w:b/>
          <w:color w:val="000000" w:themeColor="text1"/>
          <w:sz w:val="24"/>
          <w:szCs w:val="24"/>
        </w:rPr>
        <w:t>Office of registrar</w:t>
      </w:r>
      <w:bookmarkEnd w:id="39"/>
      <w:bookmarkEnd w:id="40"/>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receipts weather the applicant committed the expected payment.</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applicants profile and perform registration.</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epares report about registered students and submit to CDE office.</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gistering student. </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eparing and giving student’s grade report.</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ocess withdrawal and give withdrawal form.</w:t>
      </w:r>
    </w:p>
    <w:p w:rsidR="00A81D26" w:rsidRPr="00AC245A" w:rsidRDefault="00A81D26" w:rsidP="004C2872">
      <w:pPr>
        <w:pStyle w:val="ListParagraph"/>
        <w:numPr>
          <w:ilvl w:val="0"/>
          <w:numId w:val="15"/>
        </w:numPr>
        <w:spacing w:line="23" w:lineRule="atLeast"/>
        <w:jc w:val="both"/>
        <w:rPr>
          <w:rFonts w:ascii="Times New Roman" w:hAnsi="Times New Roman" w:cs="Times New Roman"/>
          <w:bCs/>
          <w:sz w:val="24"/>
          <w:szCs w:val="24"/>
        </w:rPr>
      </w:pPr>
      <w:r w:rsidRPr="00CE72FA">
        <w:rPr>
          <w:rStyle w:val="Strong"/>
          <w:rFonts w:ascii="Times New Roman" w:hAnsi="Times New Roman" w:cs="Times New Roman"/>
          <w:b w:val="0"/>
          <w:sz w:val="24"/>
          <w:szCs w:val="24"/>
        </w:rPr>
        <w:t>Preparing and giving degree certificate for students.</w:t>
      </w:r>
    </w:p>
    <w:p w:rsidR="00A81D26" w:rsidRPr="00BD2452" w:rsidRDefault="00A81D26" w:rsidP="00A81D26">
      <w:pPr>
        <w:pStyle w:val="Heading2"/>
        <w:jc w:val="center"/>
        <w:rPr>
          <w:rFonts w:ascii="Times New Roman" w:hAnsi="Times New Roman" w:cs="Times New Roman"/>
          <w:color w:val="000000" w:themeColor="text1"/>
        </w:rPr>
      </w:pPr>
      <w:bookmarkStart w:id="41" w:name="_Toc351760129"/>
      <w:bookmarkStart w:id="42" w:name="_Toc351760407"/>
      <w:r>
        <w:rPr>
          <w:rFonts w:ascii="Times New Roman" w:hAnsi="Times New Roman" w:cs="Times New Roman"/>
          <w:color w:val="000000" w:themeColor="text1"/>
          <w:sz w:val="28"/>
        </w:rPr>
        <w:lastRenderedPageBreak/>
        <w:t xml:space="preserve">2.4   The </w:t>
      </w:r>
      <w:r w:rsidRPr="00BD2452">
        <w:rPr>
          <w:rFonts w:ascii="Times New Roman" w:hAnsi="Times New Roman" w:cs="Times New Roman"/>
          <w:color w:val="000000" w:themeColor="text1"/>
          <w:sz w:val="28"/>
        </w:rPr>
        <w:t>existing system</w:t>
      </w:r>
      <w:bookmarkEnd w:id="34"/>
      <w:r>
        <w:rPr>
          <w:rFonts w:ascii="Times New Roman" w:hAnsi="Times New Roman" w:cs="Times New Roman"/>
          <w:color w:val="000000" w:themeColor="text1"/>
          <w:sz w:val="28"/>
        </w:rPr>
        <w:t xml:space="preserve"> process</w:t>
      </w:r>
      <w:bookmarkEnd w:id="41"/>
      <w:bookmarkEnd w:id="42"/>
    </w:p>
    <w:p w:rsidR="00A81D26" w:rsidRPr="00BB2502" w:rsidRDefault="00A81D26" w:rsidP="00A81D26">
      <w:pPr>
        <w:pStyle w:val="Heading3"/>
        <w:jc w:val="center"/>
        <w:rPr>
          <w:rFonts w:ascii="Times New Roman" w:hAnsi="Times New Roman" w:cs="Times New Roman"/>
          <w:color w:val="000000" w:themeColor="text1"/>
          <w:sz w:val="24"/>
        </w:rPr>
      </w:pPr>
      <w:bookmarkStart w:id="43" w:name="_Toc315274628"/>
      <w:bookmarkStart w:id="44" w:name="_Toc351760130"/>
      <w:bookmarkStart w:id="45" w:name="_Toc351760408"/>
      <w:r>
        <w:rPr>
          <w:rFonts w:ascii="Times New Roman" w:hAnsi="Times New Roman" w:cs="Times New Roman"/>
          <w:color w:val="000000" w:themeColor="text1"/>
          <w:sz w:val="24"/>
        </w:rPr>
        <w:t>2.4</w:t>
      </w:r>
      <w:r w:rsidRPr="00BB2502">
        <w:rPr>
          <w:rFonts w:ascii="Times New Roman" w:hAnsi="Times New Roman" w:cs="Times New Roman"/>
          <w:color w:val="000000" w:themeColor="text1"/>
          <w:sz w:val="24"/>
        </w:rPr>
        <w:t xml:space="preserve">.1 </w:t>
      </w:r>
      <w:r>
        <w:rPr>
          <w:rFonts w:ascii="Times New Roman" w:hAnsi="Times New Roman" w:cs="Times New Roman"/>
          <w:color w:val="000000" w:themeColor="text1"/>
          <w:sz w:val="24"/>
        </w:rPr>
        <w:t>Criteria for a</w:t>
      </w:r>
      <w:r w:rsidRPr="00BB2502">
        <w:rPr>
          <w:rFonts w:ascii="Times New Roman" w:hAnsi="Times New Roman" w:cs="Times New Roman"/>
          <w:color w:val="000000" w:themeColor="text1"/>
          <w:sz w:val="24"/>
        </w:rPr>
        <w:t>dmission</w:t>
      </w:r>
      <w:bookmarkEnd w:id="43"/>
      <w:bookmarkEnd w:id="44"/>
      <w:bookmarkEnd w:id="45"/>
    </w:p>
    <w:p w:rsidR="00A81D26" w:rsidRPr="00B3326E" w:rsidRDefault="00A81D26" w:rsidP="00A81D26">
      <w:p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n applicant who wants to join Debre BerhanUniversityContinuing and Distance Education program findsoffice information about the available programs and the admission requirement through telephone, post office, watching television or listening radio. The office coordinator informs the applicant about the available programs and the required criteria to join the distance education. Then the applicant should have to come on time to apply. The coordinator gives the application form for applicant and applicant fills the application form and submits with supporting documents such as entrance exam result and photo copies of diploma and required information. The office coordinator verifies application form and supporting documents. After verifying the documents the coordinator determines whether the applicant fulfills the criteria to admission requirements according to the following measurements.</w:t>
      </w:r>
    </w:p>
    <w:p w:rsidR="00A81D26" w:rsidRPr="00B3326E" w:rsidRDefault="00A81D26" w:rsidP="004C2872">
      <w:pPr>
        <w:pStyle w:val="ListParagraph"/>
        <w:numPr>
          <w:ilvl w:val="0"/>
          <w:numId w:val="10"/>
        </w:num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pplicant who have Ethiopian school leaving certificate examination (ESLCE). It must be qualified ministry of education university entrance result of higher education institute. Applicant who have successfully completed 10+2 (preparatory) education and qualified by ministry of education(MOE) higher educational institute university entrance result .</w:t>
      </w:r>
    </w:p>
    <w:p w:rsidR="00A81D26" w:rsidRPr="00B3326E" w:rsidRDefault="00A81D26" w:rsidP="004C2872">
      <w:pPr>
        <w:pStyle w:val="ListParagraph"/>
        <w:numPr>
          <w:ilvl w:val="0"/>
          <w:numId w:val="10"/>
        </w:num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dmission through diploma certificate applicant with specified GPA. If the applicant fulfills one of the above requirements he/she will get unique students ID. Then the new students will get register for course.</w:t>
      </w:r>
    </w:p>
    <w:p w:rsidR="00A81D26" w:rsidRPr="004A2C52" w:rsidRDefault="00A81D26" w:rsidP="00A81D26">
      <w:pPr>
        <w:pStyle w:val="ListParagraph"/>
        <w:jc w:val="both"/>
        <w:rPr>
          <w:rStyle w:val="Strong"/>
        </w:rPr>
      </w:pPr>
    </w:p>
    <w:p w:rsidR="00A81D26" w:rsidRPr="000D1201" w:rsidRDefault="00A81D26" w:rsidP="00A81D26">
      <w:pPr>
        <w:pStyle w:val="Heading3"/>
        <w:jc w:val="center"/>
        <w:rPr>
          <w:rFonts w:ascii="Times New Roman" w:hAnsi="Times New Roman" w:cs="Times New Roman"/>
          <w:color w:val="000000" w:themeColor="text1"/>
          <w:sz w:val="24"/>
        </w:rPr>
      </w:pPr>
      <w:bookmarkStart w:id="46" w:name="_Toc315274629"/>
      <w:bookmarkStart w:id="47" w:name="_Toc351760131"/>
      <w:bookmarkStart w:id="48" w:name="_Toc351760409"/>
      <w:r>
        <w:rPr>
          <w:rFonts w:ascii="Times New Roman" w:hAnsi="Times New Roman" w:cs="Times New Roman"/>
          <w:color w:val="000000" w:themeColor="text1"/>
          <w:sz w:val="24"/>
        </w:rPr>
        <w:t>2.4</w:t>
      </w:r>
      <w:r w:rsidRPr="000D1201">
        <w:rPr>
          <w:rFonts w:ascii="Times New Roman" w:hAnsi="Times New Roman" w:cs="Times New Roman"/>
          <w:color w:val="000000" w:themeColor="text1"/>
          <w:sz w:val="24"/>
        </w:rPr>
        <w:t xml:space="preserve">.2 </w:t>
      </w:r>
      <w:bookmarkEnd w:id="46"/>
      <w:r>
        <w:rPr>
          <w:rFonts w:ascii="Times New Roman" w:hAnsi="Times New Roman" w:cs="Times New Roman"/>
          <w:color w:val="000000" w:themeColor="text1"/>
          <w:sz w:val="24"/>
        </w:rPr>
        <w:t>Tutorial providing</w:t>
      </w:r>
      <w:bookmarkEnd w:id="47"/>
      <w:bookmarkEnd w:id="48"/>
    </w:p>
    <w:p w:rsidR="00A81D26" w:rsidRPr="0071385D" w:rsidRDefault="00A81D26" w:rsidP="00A81D26">
      <w:p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 xml:space="preserve">In Debre Berhan University distance education program, students can get tutor class or face to face education once in term every course given. Tutorial class are scheduled and organized by the department course coordinators and CDE office. In addition to that, the office selects tutors from departments and made agreement with instructors of the specified courses to be given. Finally according to the schedule the tutorial class will be carried out. </w:t>
      </w:r>
    </w:p>
    <w:p w:rsidR="00A81D26" w:rsidRPr="00F409E0" w:rsidRDefault="00A81D26" w:rsidP="00A81D26">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4</w:t>
      </w:r>
      <w:r w:rsidRPr="00F409E0">
        <w:rPr>
          <w:rFonts w:ascii="Times New Roman" w:hAnsi="Times New Roman" w:cs="Times New Roman"/>
          <w:b/>
          <w:color w:val="000000" w:themeColor="text1"/>
          <w:sz w:val="24"/>
          <w:szCs w:val="24"/>
        </w:rPr>
        <w:t>.3 Registration process</w:t>
      </w:r>
    </w:p>
    <w:p w:rsidR="00A81D26" w:rsidRPr="0071385D" w:rsidRDefault="00A81D26" w:rsidP="00A81D26">
      <w:p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 student can be registered in DBUCDE those fulfill the criteria which are described in the admission requirement and another additional criteria. These are:</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n applicant should have to pay for application</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n applicant should have to pay for registration</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student should have to commit educational fee</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student should have to pay for  tutorial</w:t>
      </w:r>
    </w:p>
    <w:p w:rsidR="00A81D26" w:rsidRPr="0071385D" w:rsidRDefault="00A81D26" w:rsidP="00A81D26">
      <w:p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 xml:space="preserve"> The registration will be held based on the payment status. The payment will be performed by Debre Berhan University finance office. </w:t>
      </w:r>
    </w:p>
    <w:p w:rsidR="00A81D26" w:rsidRPr="0071385D" w:rsidRDefault="00A81D26" w:rsidP="004C2872">
      <w:pPr>
        <w:pStyle w:val="ListParagraph"/>
        <w:numPr>
          <w:ilvl w:val="0"/>
          <w:numId w:val="13"/>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lastRenderedPageBreak/>
        <w:t>The students those who want to be registered should have to bring receipts that ensures the expected payment from finance department</w:t>
      </w:r>
    </w:p>
    <w:p w:rsidR="00A81D26" w:rsidRPr="0071385D" w:rsidRDefault="00A81D26" w:rsidP="004C2872">
      <w:pPr>
        <w:pStyle w:val="ListParagraph"/>
        <w:numPr>
          <w:ilvl w:val="0"/>
          <w:numId w:val="13"/>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receipt should be submitted to registrar office to be checked then the registrar can register the applicant based on the payment status</w:t>
      </w:r>
    </w:p>
    <w:p w:rsidR="00A81D26" w:rsidRPr="00207437" w:rsidRDefault="00A81D26" w:rsidP="00A81D26">
      <w:pPr>
        <w:ind w:firstLine="720"/>
        <w:rPr>
          <w:rFonts w:ascii="Times New Roman" w:hAnsi="Times New Roman" w:cs="Times New Roman"/>
        </w:rPr>
      </w:pPr>
      <w:bookmarkStart w:id="49" w:name="_Toc315274634"/>
    </w:p>
    <w:p w:rsidR="00A81D26" w:rsidRDefault="00A81D26" w:rsidP="00A81D26"/>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lastRenderedPageBreak/>
        <w:t>2.5 Work flow of the existing system</w:t>
      </w:r>
    </w:p>
    <w:p w:rsidR="00A81D26" w:rsidRPr="00AC1D22" w:rsidRDefault="00A81D26" w:rsidP="00A81D26">
      <w:pPr>
        <w:tabs>
          <w:tab w:val="left" w:pos="3226"/>
        </w:tabs>
      </w:pPr>
    </w:p>
    <w:p w:rsidR="00A81D26" w:rsidRDefault="00A81D26" w:rsidP="00A81D26">
      <w:pPr>
        <w:ind w:firstLine="720"/>
      </w:pPr>
      <w:r>
        <w:object w:dxaOrig="8852" w:dyaOrig="8994">
          <v:shape id="_x0000_i1026" type="#_x0000_t75" style="width:448.5pt;height:500.25pt" o:ole="">
            <v:imagedata r:id="rId9" o:title=""/>
          </v:shape>
          <o:OLEObject Type="Embed" ProgID="Visio.Drawing.11" ShapeID="_x0000_i1026" DrawAspect="Content" ObjectID="_1558624279" r:id="rId10"/>
        </w:object>
      </w:r>
    </w:p>
    <w:p w:rsidR="00A81D26" w:rsidRPr="00FD5CE1" w:rsidRDefault="00A81D26" w:rsidP="00A81D26">
      <w:pPr>
        <w:ind w:firstLine="720"/>
        <w:rPr>
          <w:rFonts w:ascii="Times New Roman" w:hAnsi="Times New Roman" w:cs="Times New Roman"/>
          <w:b/>
          <w:color w:val="000000" w:themeColor="text1"/>
          <w:sz w:val="24"/>
        </w:rPr>
      </w:pPr>
      <w:r w:rsidRPr="00FD5CE1">
        <w:rPr>
          <w:rFonts w:ascii="Times New Roman" w:hAnsi="Times New Roman" w:cs="Times New Roman"/>
          <w:b/>
          <w:color w:val="000000" w:themeColor="text1"/>
          <w:sz w:val="24"/>
        </w:rPr>
        <w:t>Work flow of the existing system</w:t>
      </w:r>
    </w:p>
    <w:p w:rsidR="00A81D26" w:rsidRDefault="00A81D26" w:rsidP="00A81D26">
      <w:pPr>
        <w:jc w:val="center"/>
        <w:rPr>
          <w:rFonts w:ascii="Times New Roman" w:hAnsi="Times New Roman" w:cs="Times New Roman"/>
          <w:b/>
          <w:color w:val="000000" w:themeColor="text1"/>
          <w:sz w:val="28"/>
        </w:rPr>
      </w:pPr>
    </w:p>
    <w:p w:rsidR="00A81D26" w:rsidRPr="00EE76EC" w:rsidRDefault="00A81D26" w:rsidP="00A81D26">
      <w:pPr>
        <w:rPr>
          <w:b/>
        </w:rPr>
      </w:pPr>
      <w:r w:rsidRPr="00EE76EC">
        <w:rPr>
          <w:rFonts w:ascii="Times New Roman" w:hAnsi="Times New Roman" w:cs="Times New Roman"/>
          <w:b/>
          <w:color w:val="000000" w:themeColor="text1"/>
          <w:sz w:val="28"/>
        </w:rPr>
        <w:lastRenderedPageBreak/>
        <w:t>2.6Report generation in the existing system</w:t>
      </w:r>
    </w:p>
    <w:p w:rsidR="00A81D26" w:rsidRPr="00DD11CF" w:rsidRDefault="00A81D26" w:rsidP="00A81D26">
      <w:p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 reporting process in the Continuing and Distance Education is described below:</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 CDE office gives specific and clear criteria about those applicants to join distance education to registrar office</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 xml:space="preserve">Then the registrar office set those criteria and informs to those applicants and registrar office sends the applicant for payment purpose to the finance department then </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After accomplishment of payment the finance department gives them receipts that ensures payment and applicant go to registrar to be registered</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n the registrar office sends a full of the report about registered students to the distance education program office</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Based on this report the office can provide modules and other relevant materials for the students by identifying their ID Number</w:t>
      </w:r>
    </w:p>
    <w:p w:rsidR="00A81D26" w:rsidRDefault="00A81D26" w:rsidP="00A81D26">
      <w:pPr>
        <w:tabs>
          <w:tab w:val="left" w:pos="90"/>
        </w:tabs>
        <w:jc w:val="center"/>
        <w:rPr>
          <w:rStyle w:val="Strong"/>
          <w:rFonts w:ascii="Times New Roman" w:hAnsi="Times New Roman" w:cs="Times New Roman"/>
          <w:sz w:val="28"/>
          <w:szCs w:val="28"/>
        </w:rPr>
      </w:pPr>
      <w:r>
        <w:rPr>
          <w:rStyle w:val="Strong"/>
          <w:rFonts w:ascii="Times New Roman" w:hAnsi="Times New Roman" w:cs="Times New Roman"/>
          <w:sz w:val="28"/>
          <w:szCs w:val="28"/>
        </w:rPr>
        <w:t>2.7 Business</w:t>
      </w:r>
      <w:r w:rsidRPr="00B62279">
        <w:rPr>
          <w:rStyle w:val="Strong"/>
          <w:rFonts w:ascii="Times New Roman" w:hAnsi="Times New Roman" w:cs="Times New Roman"/>
          <w:sz w:val="28"/>
          <w:szCs w:val="28"/>
        </w:rPr>
        <w:t xml:space="preserve"> Rules</w:t>
      </w:r>
    </w:p>
    <w:p w:rsidR="00A81D26" w:rsidRPr="00027352" w:rsidRDefault="00A81D26" w:rsidP="00A81D26">
      <w:pPr>
        <w:jc w:val="both"/>
        <w:rPr>
          <w:rFonts w:ascii="Times New Roman" w:hAnsi="Times New Roman" w:cs="Times New Roman"/>
          <w:sz w:val="24"/>
          <w:szCs w:val="24"/>
        </w:rPr>
      </w:pPr>
      <w:r w:rsidRPr="00027352">
        <w:rPr>
          <w:rFonts w:ascii="Times New Roman" w:hAnsi="Times New Roman" w:cs="Times New Roman"/>
          <w:sz w:val="24"/>
          <w:szCs w:val="24"/>
        </w:rPr>
        <w:t>This part specifies and gives understanding of activities which are being done in the existing system in terms of business rule.</w:t>
      </w:r>
    </w:p>
    <w:p w:rsidR="00A81D26" w:rsidRPr="00DE0197" w:rsidRDefault="00A81D26" w:rsidP="004C2872">
      <w:pPr>
        <w:pStyle w:val="ListParagraph"/>
        <w:numPr>
          <w:ilvl w:val="0"/>
          <w:numId w:val="25"/>
        </w:numPr>
        <w:jc w:val="both"/>
        <w:rPr>
          <w:rStyle w:val="Strong"/>
          <w:rFonts w:ascii="Times New Roman" w:hAnsi="Times New Roman" w:cs="Times New Roman"/>
          <w:b w:val="0"/>
          <w:sz w:val="24"/>
        </w:rPr>
      </w:pPr>
      <w:r w:rsidRPr="00DE0197">
        <w:rPr>
          <w:rStyle w:val="Strong"/>
          <w:rFonts w:ascii="Times New Roman" w:hAnsi="Times New Roman" w:cs="Times New Roman"/>
          <w:b w:val="0"/>
          <w:sz w:val="24"/>
        </w:rPr>
        <w:t xml:space="preserve">The CDE office is the one who is responsible to control the overall teaching learning process.  </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The office Determines registration date and clarify required criteria.</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 xml:space="preserve">Applicants who want to join Debre Berhan University must have full of documents and qualification of Ministry of education certificates. </w:t>
      </w:r>
    </w:p>
    <w:p w:rsidR="00A81D26"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2A4FF7">
        <w:rPr>
          <w:rStyle w:val="Strong"/>
          <w:rFonts w:ascii="Times New Roman" w:hAnsi="Times New Roman" w:cs="Times New Roman"/>
          <w:b w:val="0"/>
          <w:sz w:val="24"/>
        </w:rPr>
        <w:t>Student should be registered on the specified registration date.</w:t>
      </w:r>
    </w:p>
    <w:p w:rsidR="00A81D26" w:rsidRPr="002A4FF7"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2A4FF7">
        <w:rPr>
          <w:rStyle w:val="Strong"/>
          <w:rFonts w:ascii="Times New Roman" w:hAnsi="Times New Roman" w:cs="Times New Roman"/>
          <w:b w:val="0"/>
          <w:sz w:val="24"/>
        </w:rPr>
        <w:t>Each student should have unique identification card to be identified.</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Student should have to pay education fee to get access in this program.</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To join in Debre Berhan University distance education, to register for one field of study there must be greater than 40 applicants for a single department.</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Choice of field study is based on the applicant’s interest.</w:t>
      </w:r>
    </w:p>
    <w:p w:rsidR="00A81D26" w:rsidRPr="00FA57E7" w:rsidRDefault="00A81D26" w:rsidP="00A81D26">
      <w:pPr>
        <w:spacing w:line="23" w:lineRule="atLeast"/>
        <w:jc w:val="center"/>
        <w:rPr>
          <w:rStyle w:val="Strong"/>
          <w:rFonts w:ascii="Times New Roman" w:hAnsi="Times New Roman" w:cs="Times New Roman"/>
          <w:color w:val="000000" w:themeColor="text1"/>
          <w:sz w:val="32"/>
        </w:rPr>
      </w:pPr>
      <w:r>
        <w:rPr>
          <w:rStyle w:val="Strong"/>
          <w:rFonts w:ascii="Times New Roman" w:hAnsi="Times New Roman" w:cs="Times New Roman"/>
          <w:color w:val="000000" w:themeColor="text1"/>
          <w:sz w:val="28"/>
        </w:rPr>
        <w:t>2.8 Practice</w:t>
      </w:r>
      <w:r w:rsidRPr="00FA57E7">
        <w:rPr>
          <w:rStyle w:val="Strong"/>
          <w:rFonts w:ascii="Times New Roman" w:hAnsi="Times New Roman" w:cs="Times New Roman"/>
          <w:color w:val="000000" w:themeColor="text1"/>
          <w:sz w:val="28"/>
        </w:rPr>
        <w:t xml:space="preserve"> to be preserved</w:t>
      </w:r>
    </w:p>
    <w:p w:rsidR="00A81D26" w:rsidRPr="00D93548" w:rsidRDefault="00A81D26" w:rsidP="00A81D26">
      <w:pPr>
        <w:spacing w:line="23" w:lineRule="atLeast"/>
        <w:jc w:val="both"/>
        <w:rPr>
          <w:rStyle w:val="Strong"/>
          <w:rFonts w:ascii="Times New Roman" w:hAnsi="Times New Roman" w:cs="Times New Roman"/>
          <w:b w:val="0"/>
          <w:sz w:val="24"/>
        </w:rPr>
      </w:pPr>
      <w:r w:rsidRPr="00D93548">
        <w:rPr>
          <w:rStyle w:val="Strong"/>
          <w:rFonts w:ascii="Times New Roman" w:hAnsi="Times New Roman" w:cs="Times New Roman"/>
          <w:b w:val="0"/>
          <w:sz w:val="24"/>
        </w:rPr>
        <w:t>In the CDE office there are some activities to be preserved even if the system will be automated, for example: printed document will never disappear because, every time in the office it is required, auditing also performed by looking for paper based data.</w:t>
      </w:r>
    </w:p>
    <w:p w:rsidR="00A81D26" w:rsidRPr="00D93548" w:rsidRDefault="00A81D26" w:rsidP="00A81D26">
      <w:pPr>
        <w:spacing w:line="23" w:lineRule="atLeast"/>
        <w:jc w:val="both"/>
        <w:rPr>
          <w:rStyle w:val="Strong"/>
          <w:rFonts w:ascii="Times New Roman" w:hAnsi="Times New Roman" w:cs="Times New Roman"/>
          <w:b w:val="0"/>
          <w:sz w:val="24"/>
        </w:rPr>
      </w:pPr>
      <w:r w:rsidRPr="00D93548">
        <w:rPr>
          <w:rStyle w:val="Strong"/>
          <w:rFonts w:ascii="Times New Roman" w:hAnsi="Times New Roman" w:cs="Times New Roman"/>
          <w:b w:val="0"/>
          <w:sz w:val="24"/>
        </w:rPr>
        <w:t>Secondly, structure of the existing system may not be changed because it is structured based on their need and in the aspiration of the university.</w:t>
      </w:r>
    </w:p>
    <w:p w:rsidR="00A81D26" w:rsidRPr="009036E9" w:rsidRDefault="00A81D26" w:rsidP="00A81D26">
      <w:pPr>
        <w:spacing w:line="23" w:lineRule="atLeast"/>
        <w:jc w:val="both"/>
        <w:rPr>
          <w:rStyle w:val="Strong"/>
          <w:rFonts w:ascii="Times New Roman" w:hAnsi="Times New Roman" w:cs="Times New Roman"/>
          <w:b w:val="0"/>
          <w:sz w:val="28"/>
        </w:rPr>
      </w:pPr>
    </w:p>
    <w:p w:rsidR="00A81D26" w:rsidRDefault="00A81D26" w:rsidP="00A81D26">
      <w:pPr>
        <w:spacing w:line="23" w:lineRule="atLeast"/>
        <w:jc w:val="both"/>
        <w:rPr>
          <w:rStyle w:val="Strong"/>
          <w:rFonts w:ascii="Times New Roman" w:hAnsi="Times New Roman" w:cs="Times New Roman"/>
          <w:sz w:val="28"/>
        </w:rPr>
      </w:pPr>
    </w:p>
    <w:p w:rsidR="00A81D26" w:rsidRPr="00ED482F" w:rsidRDefault="00A81D26" w:rsidP="00A81D26">
      <w:pPr>
        <w:spacing w:line="23" w:lineRule="atLeast"/>
        <w:jc w:val="center"/>
        <w:rPr>
          <w:rStyle w:val="Strong"/>
          <w:rFonts w:ascii="Times New Roman" w:hAnsi="Times New Roman" w:cs="Times New Roman"/>
          <w:sz w:val="24"/>
          <w:szCs w:val="24"/>
        </w:rPr>
      </w:pPr>
      <w:r w:rsidRPr="00ED482F">
        <w:rPr>
          <w:rStyle w:val="Strong"/>
          <w:rFonts w:ascii="Times New Roman" w:hAnsi="Times New Roman" w:cs="Times New Roman"/>
          <w:sz w:val="24"/>
          <w:szCs w:val="24"/>
        </w:rPr>
        <w:lastRenderedPageBreak/>
        <w:t xml:space="preserve">2.9 </w:t>
      </w:r>
      <w:r>
        <w:rPr>
          <w:rStyle w:val="Strong"/>
          <w:rFonts w:ascii="Times New Roman" w:hAnsi="Times New Roman" w:cs="Times New Roman"/>
          <w:sz w:val="24"/>
          <w:szCs w:val="24"/>
        </w:rPr>
        <w:t>Alternative</w:t>
      </w:r>
      <w:r w:rsidRPr="00ED482F">
        <w:rPr>
          <w:rStyle w:val="Strong"/>
          <w:rFonts w:ascii="Times New Roman" w:hAnsi="Times New Roman" w:cs="Times New Roman"/>
          <w:sz w:val="24"/>
          <w:szCs w:val="24"/>
        </w:rPr>
        <w:t xml:space="preserve"> solutions for the existing system</w:t>
      </w:r>
    </w:p>
    <w:p w:rsidR="00A81D26" w:rsidRPr="00815876" w:rsidRDefault="00A81D26" w:rsidP="00A81D26">
      <w:pPr>
        <w:pStyle w:val="Heading3"/>
        <w:jc w:val="both"/>
        <w:rPr>
          <w:rFonts w:ascii="Times New Roman" w:hAnsi="Times New Roman" w:cs="Times New Roman"/>
          <w:b w:val="0"/>
          <w:color w:val="000000" w:themeColor="text1"/>
          <w:sz w:val="24"/>
          <w:szCs w:val="24"/>
        </w:rPr>
      </w:pPr>
      <w:bookmarkStart w:id="50" w:name="_Toc351760132"/>
      <w:bookmarkStart w:id="51" w:name="_Toc351760410"/>
      <w:bookmarkEnd w:id="49"/>
      <w:r w:rsidRPr="00815876">
        <w:rPr>
          <w:rFonts w:ascii="Times New Roman" w:hAnsi="Times New Roman" w:cs="Times New Roman"/>
          <w:b w:val="0"/>
          <w:color w:val="000000" w:themeColor="text1"/>
          <w:sz w:val="24"/>
          <w:szCs w:val="24"/>
        </w:rPr>
        <w:t>The current system is facing a lot of problems as we described in the problems of the existing system. The following can be alternative solutions for the CDE office.</w:t>
      </w:r>
      <w:bookmarkEnd w:id="50"/>
      <w:bookmarkEnd w:id="51"/>
    </w:p>
    <w:p w:rsidR="00A81D26" w:rsidRPr="00815876" w:rsidRDefault="00A81D26" w:rsidP="00A81D26">
      <w:p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The possible solution may be the following:</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Developing web-</w:t>
      </w:r>
      <w:r w:rsidRPr="00815876">
        <w:rPr>
          <w:rStyle w:val="Strong"/>
          <w:rFonts w:ascii="Times New Roman" w:hAnsi="Times New Roman" w:cs="Times New Roman"/>
          <w:b w:val="0"/>
          <w:sz w:val="24"/>
          <w:szCs w:val="24"/>
        </w:rPr>
        <w:t>based system</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 xml:space="preserve">Opening additional branches or centers in many areas </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Changing the structure of the organization</w:t>
      </w:r>
    </w:p>
    <w:p w:rsidR="00A81D26" w:rsidRPr="00815876" w:rsidRDefault="00A81D26" w:rsidP="00A81D26">
      <w:p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From the above alternative solutions we selected developing web based system.</w:t>
      </w:r>
    </w:p>
    <w:p w:rsidR="00A81D26" w:rsidRPr="00EA5953" w:rsidRDefault="00A81D26" w:rsidP="00A81D26">
      <w:pPr>
        <w:pStyle w:val="Heading3"/>
        <w:jc w:val="center"/>
        <w:rPr>
          <w:color w:val="000000" w:themeColor="text1"/>
          <w:sz w:val="28"/>
          <w:szCs w:val="24"/>
        </w:rPr>
      </w:pPr>
      <w:bookmarkStart w:id="52" w:name="_Toc351760133"/>
      <w:bookmarkStart w:id="53" w:name="_Toc351760411"/>
      <w:r>
        <w:rPr>
          <w:color w:val="000000" w:themeColor="text1"/>
          <w:sz w:val="28"/>
          <w:szCs w:val="24"/>
        </w:rPr>
        <w:t>2.10 The</w:t>
      </w:r>
      <w:r w:rsidRPr="007900AC">
        <w:rPr>
          <w:rFonts w:ascii="Times New Roman" w:hAnsi="Times New Roman" w:cs="Times New Roman"/>
          <w:color w:val="000000" w:themeColor="text1"/>
          <w:sz w:val="28"/>
          <w:szCs w:val="24"/>
        </w:rPr>
        <w:t xml:space="preserve"> proposed system</w:t>
      </w:r>
      <w:bookmarkEnd w:id="52"/>
      <w:bookmarkEnd w:id="53"/>
    </w:p>
    <w:p w:rsidR="00A81D26" w:rsidRPr="00E8107C" w:rsidRDefault="00A81D26" w:rsidP="00A81D26">
      <w:p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 xml:space="preserve">The proposed system </w:t>
      </w:r>
      <w:r>
        <w:rPr>
          <w:rStyle w:val="Strong"/>
          <w:rFonts w:ascii="Times New Roman" w:hAnsi="Times New Roman" w:cs="Times New Roman"/>
          <w:b w:val="0"/>
          <w:sz w:val="24"/>
        </w:rPr>
        <w:t xml:space="preserve">that </w:t>
      </w:r>
      <w:r w:rsidRPr="00E8107C">
        <w:rPr>
          <w:rStyle w:val="Strong"/>
          <w:rFonts w:ascii="Times New Roman" w:hAnsi="Times New Roman" w:cs="Times New Roman"/>
          <w:b w:val="0"/>
          <w:sz w:val="24"/>
        </w:rPr>
        <w:t>we analyzesome alternatives that can solve some portion of the existing system. When we see the solution, making the organization automated and transaction system, it will solve most of the problems in the functioning of the office. This project has much significance, since it is designed to solve particular problem, providing the solution is the main significance but to specify the following are also the significances.</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 xml:space="preserve">Reduce the time and task required to </w:t>
      </w:r>
      <w:r>
        <w:rPr>
          <w:rStyle w:val="Strong"/>
          <w:rFonts w:ascii="Times New Roman" w:hAnsi="Times New Roman" w:cs="Times New Roman"/>
          <w:b w:val="0"/>
          <w:sz w:val="24"/>
        </w:rPr>
        <w:t>perform the operation within the</w:t>
      </w:r>
      <w:r w:rsidRPr="00E8107C">
        <w:rPr>
          <w:rStyle w:val="Strong"/>
          <w:rFonts w:ascii="Times New Roman" w:hAnsi="Times New Roman" w:cs="Times New Roman"/>
          <w:b w:val="0"/>
          <w:sz w:val="24"/>
        </w:rPr>
        <w:t xml:space="preserve"> office</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It</w:t>
      </w:r>
      <w:r>
        <w:rPr>
          <w:rStyle w:val="Strong"/>
          <w:rFonts w:ascii="Times New Roman" w:hAnsi="Times New Roman" w:cs="Times New Roman"/>
          <w:b w:val="0"/>
          <w:sz w:val="24"/>
        </w:rPr>
        <w:t xml:space="preserve"> will</w:t>
      </w:r>
      <w:r w:rsidRPr="00E8107C">
        <w:rPr>
          <w:rStyle w:val="Strong"/>
          <w:rFonts w:ascii="Times New Roman" w:hAnsi="Times New Roman" w:cs="Times New Roman"/>
          <w:b w:val="0"/>
          <w:sz w:val="24"/>
        </w:rPr>
        <w:t xml:space="preserve"> change the manual processing to computerize some portion of the system.</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It will provide speed, efficient, Flexibility, reliability, and   security not the whole system.</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For </w:t>
      </w:r>
      <w:r w:rsidRPr="00E8107C">
        <w:rPr>
          <w:rStyle w:val="Strong"/>
          <w:rFonts w:ascii="Times New Roman" w:hAnsi="Times New Roman" w:cs="Times New Roman"/>
          <w:b w:val="0"/>
          <w:sz w:val="24"/>
        </w:rPr>
        <w:t>students, better satisfaction of the speed provided by the office in module distributing and submitting assignment.</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bCs w:val="0"/>
          <w:sz w:val="28"/>
          <w:szCs w:val="24"/>
        </w:rPr>
      </w:pPr>
      <w:r w:rsidRPr="00E8107C">
        <w:rPr>
          <w:rStyle w:val="Strong"/>
          <w:rFonts w:ascii="Times New Roman" w:hAnsi="Times New Roman" w:cs="Times New Roman"/>
          <w:b w:val="0"/>
          <w:sz w:val="24"/>
        </w:rPr>
        <w:t>And it improved the moral (motivation) of the users.</w:t>
      </w:r>
    </w:p>
    <w:p w:rsidR="00A81D26" w:rsidRPr="00ED52F8" w:rsidRDefault="00A81D26" w:rsidP="00A81D26">
      <w:pPr>
        <w:jc w:val="center"/>
        <w:rPr>
          <w:rFonts w:ascii="Times New Roman" w:hAnsi="Times New Roman" w:cs="Times New Roman"/>
          <w:b/>
          <w:color w:val="000000" w:themeColor="text1"/>
          <w:sz w:val="24"/>
        </w:rPr>
      </w:pPr>
      <w:r w:rsidRPr="00ED52F8">
        <w:rPr>
          <w:rFonts w:ascii="Times New Roman" w:hAnsi="Times New Roman" w:cs="Times New Roman"/>
          <w:b/>
          <w:color w:val="000000" w:themeColor="text1"/>
          <w:sz w:val="24"/>
        </w:rPr>
        <w:t>2.10.1 Functional Requirements</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Login into the system</w:t>
      </w:r>
      <w:r w:rsidRPr="0097364B">
        <w:rPr>
          <w:rStyle w:val="Strong"/>
          <w:rFonts w:ascii="Times New Roman" w:hAnsi="Times New Roman" w:cs="Times New Roman"/>
          <w:b w:val="0"/>
          <w:sz w:val="24"/>
        </w:rPr>
        <w:t>; authorized user can login the system</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sz w:val="24"/>
        </w:rPr>
      </w:pPr>
      <w:r w:rsidRPr="009C0B87">
        <w:rPr>
          <w:rStyle w:val="Strong"/>
          <w:rFonts w:ascii="Times New Roman" w:hAnsi="Times New Roman" w:cs="Times New Roman"/>
          <w:sz w:val="24"/>
        </w:rPr>
        <w:t>Manage user’s account</w:t>
      </w:r>
      <w:r w:rsidRPr="0097364B">
        <w:rPr>
          <w:rStyle w:val="Strong"/>
          <w:rFonts w:ascii="Times New Roman" w:hAnsi="Times New Roman" w:cs="Times New Roman"/>
          <w:b w:val="0"/>
          <w:sz w:val="24"/>
        </w:rPr>
        <w:t xml:space="preserve"> including creating and updatin</w:t>
      </w:r>
      <w:r w:rsidRPr="0097364B">
        <w:rPr>
          <w:rStyle w:val="Strong"/>
          <w:rFonts w:ascii="Times New Roman" w:hAnsi="Times New Roman" w:cs="Times New Roman"/>
          <w:sz w:val="24"/>
        </w:rPr>
        <w:t xml:space="preserve">g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Uploading modules and assignments</w:t>
      </w:r>
      <w:r w:rsidRPr="0097364B">
        <w:rPr>
          <w:rStyle w:val="Strong"/>
          <w:rFonts w:ascii="Times New Roman" w:hAnsi="Times New Roman" w:cs="Times New Roman"/>
          <w:b w:val="0"/>
          <w:sz w:val="24"/>
        </w:rPr>
        <w:t xml:space="preserve">; enable an administrator upload module and assignment questions as well as download assignment answers submitted by students.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Downloading modules and assignments</w:t>
      </w:r>
      <w:r w:rsidRPr="0097364B">
        <w:rPr>
          <w:rStyle w:val="Strong"/>
          <w:rFonts w:ascii="Times New Roman" w:hAnsi="Times New Roman" w:cs="Times New Roman"/>
          <w:b w:val="0"/>
          <w:sz w:val="24"/>
        </w:rPr>
        <w:t>; enable student to download module and download assignment questions.</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Post updated information;</w:t>
      </w:r>
      <w:r w:rsidRPr="0097364B">
        <w:rPr>
          <w:rStyle w:val="Strong"/>
          <w:rFonts w:ascii="Times New Roman" w:hAnsi="Times New Roman" w:cs="Times New Roman"/>
          <w:b w:val="0"/>
          <w:sz w:val="24"/>
        </w:rPr>
        <w:t xml:space="preserve"> for students such information is, registration date, changed policies in the distance education etc.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 xml:space="preserve">Online application </w:t>
      </w:r>
      <w:r w:rsidRPr="0097364B">
        <w:rPr>
          <w:rStyle w:val="Strong"/>
          <w:rFonts w:ascii="Times New Roman" w:hAnsi="Times New Roman" w:cs="Times New Roman"/>
          <w:b w:val="0"/>
          <w:sz w:val="24"/>
        </w:rPr>
        <w:t xml:space="preserve">to be registered </w:t>
      </w:r>
    </w:p>
    <w:p w:rsidR="00A81D26" w:rsidRDefault="00A81D26" w:rsidP="00A81D26">
      <w:pPr>
        <w:jc w:val="center"/>
        <w:rPr>
          <w:rStyle w:val="Strong"/>
          <w:rFonts w:ascii="Times New Roman" w:hAnsi="Times New Roman" w:cs="Times New Roman"/>
          <w:sz w:val="28"/>
        </w:rPr>
      </w:pPr>
    </w:p>
    <w:p w:rsidR="00A81D26" w:rsidRDefault="00A81D26" w:rsidP="00A81D26">
      <w:pPr>
        <w:jc w:val="center"/>
        <w:rPr>
          <w:rStyle w:val="Strong"/>
          <w:rFonts w:ascii="Times New Roman" w:hAnsi="Times New Roman" w:cs="Times New Roman"/>
          <w:sz w:val="28"/>
        </w:rPr>
      </w:pPr>
    </w:p>
    <w:p w:rsidR="00A81D26" w:rsidRPr="009036E9" w:rsidRDefault="00A81D26" w:rsidP="00A81D26">
      <w:pPr>
        <w:jc w:val="center"/>
        <w:rPr>
          <w:rStyle w:val="Strong"/>
          <w:rFonts w:ascii="Times New Roman" w:hAnsi="Times New Roman" w:cs="Times New Roman"/>
          <w:sz w:val="28"/>
        </w:rPr>
      </w:pPr>
      <w:r w:rsidRPr="009036E9">
        <w:rPr>
          <w:rStyle w:val="Strong"/>
          <w:rFonts w:ascii="Times New Roman" w:hAnsi="Times New Roman" w:cs="Times New Roman"/>
          <w:sz w:val="28"/>
        </w:rPr>
        <w:t>2.10.2Non-Functional Requirements</w:t>
      </w:r>
    </w:p>
    <w:p w:rsidR="00A81D26" w:rsidRPr="007702B6" w:rsidRDefault="00A81D26" w:rsidP="00A81D26">
      <w:pPr>
        <w:tabs>
          <w:tab w:val="left" w:pos="90"/>
        </w:tabs>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Non-</w:t>
      </w:r>
      <w:r w:rsidRPr="007702B6">
        <w:rPr>
          <w:rStyle w:val="Strong"/>
          <w:rFonts w:ascii="Times New Roman" w:hAnsi="Times New Roman" w:cs="Times New Roman"/>
          <w:b w:val="0"/>
          <w:sz w:val="24"/>
        </w:rPr>
        <w:t>functional requirements are requirement</w:t>
      </w:r>
      <w:r>
        <w:rPr>
          <w:rStyle w:val="Strong"/>
          <w:rFonts w:ascii="Times New Roman" w:hAnsi="Times New Roman" w:cs="Times New Roman"/>
          <w:b w:val="0"/>
          <w:sz w:val="24"/>
        </w:rPr>
        <w:t>s</w:t>
      </w:r>
      <w:r w:rsidRPr="007702B6">
        <w:rPr>
          <w:rStyle w:val="Strong"/>
          <w:rFonts w:ascii="Times New Roman" w:hAnsi="Times New Roman" w:cs="Times New Roman"/>
          <w:b w:val="0"/>
          <w:sz w:val="24"/>
        </w:rPr>
        <w:t xml:space="preserve"> that specify criteria that can be used to judge the operation of a system rather than specific behaviors. Those are:</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Security:</w:t>
      </w:r>
      <w:r w:rsidRPr="00331184">
        <w:rPr>
          <w:rStyle w:val="Strong"/>
          <w:rFonts w:ascii="Times New Roman" w:hAnsi="Times New Roman" w:cs="Times New Roman"/>
          <w:b w:val="0"/>
          <w:sz w:val="24"/>
        </w:rPr>
        <w:t xml:space="preserve"> the system must confidentially be controlled from being accessed byunauthorized users.</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Availability:</w:t>
      </w:r>
      <w:r w:rsidRPr="00331184">
        <w:rPr>
          <w:rStyle w:val="Strong"/>
          <w:rFonts w:ascii="Times New Roman" w:hAnsi="Times New Roman" w:cs="Times New Roman"/>
          <w:b w:val="0"/>
          <w:sz w:val="24"/>
        </w:rPr>
        <w:t xml:space="preserve"> the system should be available at any time, if by any means the system fails, the system should store a backup database.</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Performance:</w:t>
      </w:r>
      <w:r w:rsidRPr="00331184">
        <w:rPr>
          <w:rStyle w:val="Strong"/>
          <w:rFonts w:ascii="Times New Roman" w:hAnsi="Times New Roman" w:cs="Times New Roman"/>
          <w:b w:val="0"/>
          <w:sz w:val="24"/>
        </w:rPr>
        <w:t xml:space="preserve"> the system should be responsibly fast in order to access the required information and modules and assignment easily.</w:t>
      </w:r>
    </w:p>
    <w:p w:rsidR="00A81D26" w:rsidRPr="007702B6" w:rsidRDefault="00A81D26" w:rsidP="00A81D26">
      <w:pPr>
        <w:tabs>
          <w:tab w:val="left" w:pos="90"/>
        </w:tabs>
        <w:jc w:val="both"/>
        <w:rPr>
          <w:rStyle w:val="Strong"/>
          <w:rFonts w:ascii="Times New Roman" w:hAnsi="Times New Roman" w:cs="Times New Roman"/>
          <w:b w:val="0"/>
          <w:sz w:val="24"/>
        </w:rPr>
      </w:pPr>
      <w:r w:rsidRPr="007702B6">
        <w:rPr>
          <w:rStyle w:val="Strong"/>
          <w:rFonts w:ascii="Times New Roman" w:hAnsi="Times New Roman" w:cs="Times New Roman"/>
          <w:b w:val="0"/>
          <w:sz w:val="24"/>
        </w:rPr>
        <w:t>Easy searching and retrieving of information is required, they need to have a centralized database to store and access information easily and generation of timely report is required.</w:t>
      </w:r>
    </w:p>
    <w:p w:rsidR="00A81D26" w:rsidRDefault="00A81D26" w:rsidP="00A81D26">
      <w:pPr>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t>2.11 Activities of the proposed system</w:t>
      </w:r>
    </w:p>
    <w:p w:rsidR="00A81D26" w:rsidRPr="00B844AC" w:rsidRDefault="00A81D26" w:rsidP="00A81D26">
      <w:pPr>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2.11.1 Application</w:t>
      </w:r>
      <w:r w:rsidRPr="00B844AC">
        <w:rPr>
          <w:rFonts w:ascii="Times New Roman" w:hAnsi="Times New Roman" w:cs="Times New Roman"/>
          <w:b/>
          <w:color w:val="000000" w:themeColor="text1"/>
          <w:sz w:val="24"/>
        </w:rPr>
        <w:t xml:space="preserve"> process</w:t>
      </w:r>
    </w:p>
    <w:p w:rsidR="00A81D26" w:rsidRPr="009725B1" w:rsidRDefault="00A81D26" w:rsidP="00A81D26">
      <w:pPr>
        <w:spacing w:line="360" w:lineRule="auto"/>
        <w:jc w:val="both"/>
        <w:rPr>
          <w:rStyle w:val="Strong"/>
          <w:rFonts w:ascii="Times New Roman" w:hAnsi="Times New Roman" w:cs="Times New Roman"/>
          <w:b w:val="0"/>
          <w:sz w:val="24"/>
        </w:rPr>
      </w:pPr>
      <w:r w:rsidRPr="009725B1">
        <w:rPr>
          <w:rStyle w:val="Strong"/>
          <w:rFonts w:ascii="Times New Roman" w:hAnsi="Times New Roman" w:cs="Times New Roman"/>
          <w:b w:val="0"/>
          <w:sz w:val="24"/>
        </w:rPr>
        <w:t>To join Debre Berhan University Continuing and Distance education program the registration process isperformed by registrar office. The registration process is performed as every students or applicant who want to join DBU continuing and distance education and fulfills the entire requirement can get registration after approved all supportive documents and photos. After the registrar officers complete the registration process, registrar office c</w:t>
      </w:r>
      <w:r>
        <w:rPr>
          <w:rStyle w:val="Strong"/>
          <w:rFonts w:ascii="Times New Roman" w:hAnsi="Times New Roman" w:cs="Times New Roman"/>
          <w:b w:val="0"/>
          <w:sz w:val="24"/>
        </w:rPr>
        <w:t>an login to the system and submits</w:t>
      </w:r>
      <w:r w:rsidRPr="009725B1">
        <w:rPr>
          <w:rStyle w:val="Strong"/>
          <w:rFonts w:ascii="Times New Roman" w:hAnsi="Times New Roman" w:cs="Times New Roman"/>
          <w:b w:val="0"/>
          <w:sz w:val="24"/>
        </w:rPr>
        <w:t xml:space="preserve"> the report about those registered students.</w:t>
      </w:r>
    </w:p>
    <w:p w:rsidR="00A81D26" w:rsidRPr="00B844AC" w:rsidRDefault="00A81D26" w:rsidP="00A81D26">
      <w:pPr>
        <w:spacing w:line="360" w:lineRule="auto"/>
        <w:jc w:val="center"/>
        <w:rPr>
          <w:rStyle w:val="Strong"/>
          <w:rFonts w:ascii="Times New Roman" w:hAnsi="Times New Roman" w:cs="Times New Roman"/>
          <w:sz w:val="24"/>
        </w:rPr>
      </w:pPr>
      <w:r w:rsidRPr="00B844AC">
        <w:rPr>
          <w:rFonts w:ascii="Times New Roman" w:hAnsi="Times New Roman" w:cs="Times New Roman"/>
          <w:b/>
          <w:color w:val="000000" w:themeColor="text1"/>
          <w:sz w:val="24"/>
        </w:rPr>
        <w:t>2.11.2Upload</w:t>
      </w:r>
      <w:r w:rsidRPr="00B844AC">
        <w:rPr>
          <w:rStyle w:val="Strong"/>
          <w:rFonts w:ascii="Times New Roman" w:hAnsi="Times New Roman" w:cs="Times New Roman"/>
          <w:sz w:val="24"/>
        </w:rPr>
        <w:t xml:space="preserve"> modules and assignments</w:t>
      </w:r>
    </w:p>
    <w:p w:rsidR="00A81D26" w:rsidRPr="005A2CE8" w:rsidRDefault="00A81D26" w:rsidP="00A81D26">
      <w:pPr>
        <w:spacing w:line="360" w:lineRule="auto"/>
        <w:jc w:val="both"/>
        <w:rPr>
          <w:rStyle w:val="Strong"/>
          <w:rFonts w:ascii="Times New Roman" w:hAnsi="Times New Roman" w:cs="Times New Roman"/>
          <w:b w:val="0"/>
          <w:sz w:val="24"/>
        </w:rPr>
      </w:pPr>
      <w:r w:rsidRPr="005A2CE8">
        <w:rPr>
          <w:rStyle w:val="Strong"/>
          <w:rFonts w:ascii="Times New Roman" w:hAnsi="Times New Roman" w:cs="Times New Roman"/>
          <w:b w:val="0"/>
          <w:sz w:val="24"/>
        </w:rPr>
        <w:t xml:space="preserve">Students those who </w:t>
      </w:r>
      <w:r>
        <w:rPr>
          <w:rStyle w:val="Strong"/>
          <w:rFonts w:ascii="Times New Roman" w:hAnsi="Times New Roman" w:cs="Times New Roman"/>
          <w:b w:val="0"/>
          <w:sz w:val="24"/>
        </w:rPr>
        <w:t xml:space="preserve">have been </w:t>
      </w:r>
      <w:r w:rsidRPr="005A2CE8">
        <w:rPr>
          <w:rStyle w:val="Strong"/>
          <w:rFonts w:ascii="Times New Roman" w:hAnsi="Times New Roman" w:cs="Times New Roman"/>
          <w:b w:val="0"/>
          <w:sz w:val="24"/>
        </w:rPr>
        <w:t>register</w:t>
      </w:r>
      <w:r>
        <w:rPr>
          <w:rStyle w:val="Strong"/>
          <w:rFonts w:ascii="Times New Roman" w:hAnsi="Times New Roman" w:cs="Times New Roman"/>
          <w:b w:val="0"/>
          <w:sz w:val="24"/>
        </w:rPr>
        <w:t>ed for the course can download all modules from internet that is posted</w:t>
      </w:r>
      <w:r w:rsidRPr="005A2CE8">
        <w:rPr>
          <w:rStyle w:val="Strong"/>
          <w:rFonts w:ascii="Times New Roman" w:hAnsi="Times New Roman" w:cs="Times New Roman"/>
          <w:b w:val="0"/>
          <w:sz w:val="24"/>
        </w:rPr>
        <w:t xml:space="preserve"> by the CDE office. They can read online or download the modules. Assignment questions are uploaded for those who registered students in each c</w:t>
      </w:r>
      <w:r>
        <w:rPr>
          <w:rStyle w:val="Strong"/>
          <w:rFonts w:ascii="Times New Roman" w:hAnsi="Times New Roman" w:cs="Times New Roman"/>
          <w:b w:val="0"/>
          <w:sz w:val="24"/>
        </w:rPr>
        <w:t>ourse</w:t>
      </w:r>
      <w:r w:rsidRPr="005A2CE8">
        <w:rPr>
          <w:rStyle w:val="Strong"/>
          <w:rFonts w:ascii="Times New Roman" w:hAnsi="Times New Roman" w:cs="Times New Roman"/>
          <w:b w:val="0"/>
          <w:sz w:val="24"/>
        </w:rPr>
        <w:t xml:space="preserve"> of a given course.</w:t>
      </w: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Pr="00B844AC" w:rsidRDefault="00A81D26" w:rsidP="00A81D26">
      <w:pPr>
        <w:spacing w:line="360" w:lineRule="auto"/>
        <w:jc w:val="center"/>
        <w:rPr>
          <w:rFonts w:ascii="Times New Roman" w:hAnsi="Times New Roman" w:cs="Times New Roman"/>
          <w:b/>
          <w:sz w:val="24"/>
          <w:szCs w:val="24"/>
        </w:rPr>
      </w:pPr>
      <w:r w:rsidRPr="00B844AC">
        <w:rPr>
          <w:rFonts w:ascii="Times New Roman" w:hAnsi="Times New Roman" w:cs="Times New Roman"/>
          <w:b/>
          <w:color w:val="000000" w:themeColor="text1"/>
          <w:sz w:val="24"/>
        </w:rPr>
        <w:lastRenderedPageBreak/>
        <w:t xml:space="preserve">2.11.3 </w:t>
      </w:r>
      <w:r>
        <w:rPr>
          <w:rFonts w:ascii="Times New Roman" w:hAnsi="Times New Roman" w:cs="Times New Roman"/>
          <w:b/>
          <w:sz w:val="24"/>
          <w:szCs w:val="24"/>
        </w:rPr>
        <w:t>Submission</w:t>
      </w:r>
      <w:r w:rsidRPr="00B844AC">
        <w:rPr>
          <w:rFonts w:ascii="Times New Roman" w:hAnsi="Times New Roman" w:cs="Times New Roman"/>
          <w:b/>
          <w:sz w:val="24"/>
          <w:szCs w:val="24"/>
        </w:rPr>
        <w:t xml:space="preserve"> of assignments</w:t>
      </w:r>
    </w:p>
    <w:p w:rsidR="00A81D26" w:rsidRPr="009420F1" w:rsidRDefault="00A81D26" w:rsidP="00A81D26">
      <w:pPr>
        <w:spacing w:line="360" w:lineRule="auto"/>
        <w:jc w:val="both"/>
        <w:rPr>
          <w:rStyle w:val="Strong"/>
          <w:rFonts w:ascii="Times New Roman" w:hAnsi="Times New Roman" w:cs="Times New Roman"/>
          <w:b w:val="0"/>
          <w:sz w:val="24"/>
        </w:rPr>
      </w:pPr>
      <w:r w:rsidRPr="009420F1">
        <w:rPr>
          <w:rStyle w:val="Strong"/>
          <w:rFonts w:ascii="Times New Roman" w:hAnsi="Times New Roman" w:cs="Times New Roman"/>
          <w:b w:val="0"/>
          <w:sz w:val="24"/>
        </w:rPr>
        <w:t>Every student is expected to submit his/her as</w:t>
      </w:r>
      <w:r>
        <w:rPr>
          <w:rStyle w:val="Strong"/>
          <w:rFonts w:ascii="Times New Roman" w:hAnsi="Times New Roman" w:cs="Times New Roman"/>
          <w:b w:val="0"/>
          <w:sz w:val="24"/>
        </w:rPr>
        <w:t>signments via internet</w:t>
      </w:r>
      <w:r w:rsidRPr="009420F1">
        <w:rPr>
          <w:rStyle w:val="Strong"/>
          <w:rFonts w:ascii="Times New Roman" w:hAnsi="Times New Roman" w:cs="Times New Roman"/>
          <w:b w:val="0"/>
          <w:sz w:val="24"/>
        </w:rPr>
        <w:t xml:space="preserve">; the student should have to write his/her full name, ID number, course name, department name ,academic year, semester in the form. The system verifies the information provided by the student </w:t>
      </w:r>
      <w:r>
        <w:rPr>
          <w:rStyle w:val="Strong"/>
          <w:rFonts w:ascii="Times New Roman" w:hAnsi="Times New Roman" w:cs="Times New Roman"/>
          <w:b w:val="0"/>
          <w:sz w:val="24"/>
        </w:rPr>
        <w:t>and then submits by clicking the submit button.</w:t>
      </w:r>
    </w:p>
    <w:p w:rsidR="00A81D26" w:rsidRDefault="00A81D26" w:rsidP="00A81D26">
      <w:pPr>
        <w:jc w:val="both"/>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Pr="00605FC4" w:rsidRDefault="00A81D26" w:rsidP="00A81D26">
      <w:pPr>
        <w:jc w:val="center"/>
        <w:rPr>
          <w:rFonts w:ascii="Times New Roman" w:hAnsi="Times New Roman" w:cs="Times New Roman"/>
          <w:b/>
          <w:sz w:val="32"/>
        </w:rPr>
      </w:pPr>
      <w:r>
        <w:rPr>
          <w:rFonts w:ascii="Times New Roman" w:hAnsi="Times New Roman" w:cs="Times New Roman"/>
          <w:b/>
          <w:sz w:val="32"/>
        </w:rPr>
        <w:lastRenderedPageBreak/>
        <w:t>CHAPTER Three</w:t>
      </w:r>
    </w:p>
    <w:p w:rsidR="00A81D26" w:rsidRDefault="00A81D26" w:rsidP="00A81D26">
      <w:pPr>
        <w:jc w:val="center"/>
        <w:rPr>
          <w:rFonts w:ascii="Times New Roman" w:hAnsi="Times New Roman" w:cs="Times New Roman"/>
          <w:b/>
          <w:sz w:val="32"/>
          <w:szCs w:val="34"/>
        </w:rPr>
      </w:pPr>
      <w:r w:rsidRPr="00605FC4">
        <w:rPr>
          <w:rFonts w:ascii="Times New Roman" w:hAnsi="Times New Roman" w:cs="Times New Roman"/>
          <w:b/>
          <w:sz w:val="32"/>
          <w:szCs w:val="34"/>
        </w:rPr>
        <w:t>Analysis deliverable of the new system</w:t>
      </w:r>
    </w:p>
    <w:p w:rsidR="00A81D26" w:rsidRDefault="00A81D26" w:rsidP="00A81D26">
      <w:pPr>
        <w:rPr>
          <w:rFonts w:ascii="Times New Roman" w:hAnsi="Times New Roman" w:cs="Times New Roman"/>
          <w:b/>
          <w:sz w:val="28"/>
          <w:szCs w:val="30"/>
        </w:rPr>
      </w:pPr>
      <w:r>
        <w:rPr>
          <w:rFonts w:ascii="Times New Roman" w:hAnsi="Times New Roman" w:cs="Times New Roman"/>
          <w:b/>
          <w:sz w:val="28"/>
          <w:szCs w:val="30"/>
        </w:rPr>
        <w:t xml:space="preserve">3.1  </w:t>
      </w:r>
      <w:r w:rsidRPr="003B0FEE">
        <w:rPr>
          <w:rFonts w:ascii="Times New Roman" w:hAnsi="Times New Roman" w:cs="Times New Roman"/>
          <w:b/>
          <w:sz w:val="28"/>
          <w:szCs w:val="30"/>
        </w:rPr>
        <w:t>Introduction</w:t>
      </w:r>
    </w:p>
    <w:p w:rsidR="00A81D26" w:rsidRPr="00027352" w:rsidRDefault="00A81D26" w:rsidP="00A81D26">
      <w:pPr>
        <w:tabs>
          <w:tab w:val="left" w:pos="2453"/>
        </w:tabs>
        <w:jc w:val="both"/>
        <w:rPr>
          <w:rFonts w:ascii="Times New Roman" w:hAnsi="Times New Roman" w:cs="Times New Roman"/>
          <w:sz w:val="24"/>
          <w:szCs w:val="24"/>
        </w:rPr>
      </w:pPr>
      <w:r>
        <w:rPr>
          <w:rFonts w:ascii="Times New Roman" w:hAnsi="Times New Roman" w:cs="Times New Roman"/>
          <w:sz w:val="24"/>
          <w:szCs w:val="24"/>
        </w:rPr>
        <w:t xml:space="preserve">             In chapter two, we have discussed</w:t>
      </w:r>
      <w:r w:rsidRPr="00027352">
        <w:rPr>
          <w:rFonts w:ascii="Times New Roman" w:hAnsi="Times New Roman" w:cs="Times New Roman"/>
          <w:sz w:val="24"/>
          <w:szCs w:val="24"/>
        </w:rPr>
        <w:t xml:space="preserve"> the different activities of existing system and the main processesinvolved in managing </w:t>
      </w:r>
      <w:r>
        <w:rPr>
          <w:rFonts w:ascii="Times New Roman" w:hAnsi="Times New Roman" w:cs="Times New Roman"/>
          <w:sz w:val="24"/>
          <w:szCs w:val="24"/>
        </w:rPr>
        <w:t>the continuing and distance office activities</w:t>
      </w:r>
      <w:r w:rsidRPr="00027352">
        <w:rPr>
          <w:rFonts w:ascii="Times New Roman" w:hAnsi="Times New Roman" w:cs="Times New Roman"/>
          <w:sz w:val="24"/>
          <w:szCs w:val="24"/>
        </w:rPr>
        <w:t>. In this chapter thefunctional requirements of the proposed system will be modeled using UML models</w:t>
      </w:r>
      <w:r>
        <w:rPr>
          <w:rFonts w:ascii="Times New Roman" w:hAnsi="Times New Roman" w:cs="Times New Roman"/>
          <w:sz w:val="24"/>
          <w:szCs w:val="24"/>
        </w:rPr>
        <w:t xml:space="preserve"> with different types of diagrams</w:t>
      </w:r>
      <w:r w:rsidRPr="00027352">
        <w:rPr>
          <w:rFonts w:ascii="Times New Roman" w:hAnsi="Times New Roman" w:cs="Times New Roman"/>
          <w:sz w:val="24"/>
          <w:szCs w:val="24"/>
        </w:rPr>
        <w:t>.</w:t>
      </w:r>
    </w:p>
    <w:p w:rsidR="00A81D26" w:rsidRDefault="00A81D26" w:rsidP="00A81D26">
      <w:pPr>
        <w:jc w:val="center"/>
        <w:rPr>
          <w:rFonts w:ascii="Times New Roman" w:hAnsi="Times New Roman" w:cs="Times New Roman"/>
          <w:b/>
          <w:sz w:val="28"/>
        </w:rPr>
      </w:pPr>
      <w:r>
        <w:rPr>
          <w:rFonts w:ascii="Times New Roman" w:hAnsi="Times New Roman" w:cs="Times New Roman"/>
          <w:b/>
          <w:sz w:val="28"/>
        </w:rPr>
        <w:t xml:space="preserve">3.2 </w:t>
      </w:r>
      <w:r w:rsidRPr="00605FC4">
        <w:rPr>
          <w:rFonts w:ascii="Times New Roman" w:hAnsi="Times New Roman" w:cs="Times New Roman"/>
          <w:b/>
          <w:sz w:val="28"/>
        </w:rPr>
        <w:t>Use case model</w:t>
      </w:r>
    </w:p>
    <w:p w:rsidR="00A81D26" w:rsidRPr="00A229E2" w:rsidRDefault="00A81D26" w:rsidP="00A81D26">
      <w:pPr>
        <w:jc w:val="both"/>
        <w:rPr>
          <w:rStyle w:val="Strong"/>
          <w:rFonts w:ascii="Times New Roman" w:hAnsi="Times New Roman" w:cs="Times New Roman"/>
          <w:bCs w:val="0"/>
          <w:sz w:val="36"/>
          <w:szCs w:val="30"/>
        </w:rPr>
      </w:pPr>
      <w:r w:rsidRPr="00A229E2">
        <w:rPr>
          <w:rStyle w:val="Strong"/>
          <w:rFonts w:ascii="Times New Roman" w:hAnsi="Times New Roman" w:cs="Times New Roman"/>
          <w:b w:val="0"/>
          <w:sz w:val="24"/>
        </w:rPr>
        <w:t>To model a system the most important aspect is to capture the dynamic behavior. To clarify in details, dynamic behavior means the behavior of the system when it is running or operating. So only static behavior is not sufficient to model a system rather dynamic behavior is more important than static behavior. In UML there are five diagrams available to model dynamic nature and use case diagram is one of them. Now as we have to discuss that the use case diagram is dynamic in nature there should be some internal or external factors for making the interaction.</w:t>
      </w:r>
    </w:p>
    <w:p w:rsidR="00A81D26" w:rsidRPr="003B0FEE" w:rsidRDefault="00A81D26" w:rsidP="00A81D26">
      <w:pPr>
        <w:pStyle w:val="NormalWeb"/>
        <w:spacing w:line="23" w:lineRule="atLeast"/>
        <w:jc w:val="both"/>
        <w:rPr>
          <w:rStyle w:val="Strong"/>
          <w:b w:val="0"/>
        </w:rPr>
      </w:pPr>
      <w:r w:rsidRPr="003B0FEE">
        <w:rPr>
          <w:rStyle w:val="Strong"/>
          <w:b w:val="0"/>
        </w:rPr>
        <w:t>These internal and external agents are known as actors. So use-case diagrams are consists of actors, use cases and their relationships. The diagram is used to model the system or subsystem of an application. A single use case diagram captures a particular functionality of a system.So to model the system we used the following use case diagrams.</w:t>
      </w:r>
    </w:p>
    <w:p w:rsidR="00A81D26" w:rsidRPr="00557B43" w:rsidRDefault="00A81D26" w:rsidP="00A81D26">
      <w:pPr>
        <w:pStyle w:val="NormalWeb"/>
        <w:spacing w:line="23" w:lineRule="atLeast"/>
        <w:jc w:val="center"/>
        <w:rPr>
          <w:rStyle w:val="Strong"/>
        </w:rPr>
      </w:pPr>
      <w:r w:rsidRPr="00557B43">
        <w:rPr>
          <w:rStyle w:val="Strong"/>
        </w:rPr>
        <w:t>3.2.1 Actor identification</w:t>
      </w:r>
    </w:p>
    <w:p w:rsidR="00A81D26" w:rsidRPr="00A0056D" w:rsidRDefault="00A81D26" w:rsidP="00A81D26">
      <w:pPr>
        <w:pStyle w:val="NormalWeb"/>
        <w:spacing w:line="23" w:lineRule="atLeast"/>
        <w:jc w:val="both"/>
        <w:rPr>
          <w:rStyle w:val="Strong"/>
          <w:b w:val="0"/>
        </w:rPr>
      </w:pPr>
      <w:r w:rsidRPr="00A0056D">
        <w:rPr>
          <w:rStyle w:val="Strong"/>
          <w:b w:val="0"/>
        </w:rPr>
        <w:t xml:space="preserve">The purpose of actor analysis is to identify all of the actors that interact with the system. An actor has a role in that interacting with the system.    </w:t>
      </w:r>
    </w:p>
    <w:p w:rsidR="00A81D26" w:rsidRPr="00A0056D" w:rsidRDefault="00A81D26" w:rsidP="00A81D26">
      <w:pPr>
        <w:pStyle w:val="ListParagraph"/>
        <w:spacing w:after="0" w:line="23" w:lineRule="atLeast"/>
        <w:ind w:left="0"/>
        <w:jc w:val="both"/>
        <w:rPr>
          <w:rStyle w:val="Strong"/>
          <w:rFonts w:ascii="Times New Roman" w:hAnsi="Times New Roman" w:cs="Times New Roman"/>
          <w:b w:val="0"/>
          <w:sz w:val="24"/>
          <w:szCs w:val="24"/>
        </w:rPr>
      </w:pPr>
      <w:r w:rsidRPr="00A0056D">
        <w:rPr>
          <w:rStyle w:val="Strong"/>
          <w:rFonts w:ascii="Times New Roman" w:hAnsi="Times New Roman" w:cs="Times New Roman"/>
          <w:b w:val="0"/>
          <w:sz w:val="24"/>
          <w:szCs w:val="24"/>
        </w:rPr>
        <w:t>The actors that interact with the system are:-</w:t>
      </w:r>
    </w:p>
    <w:p w:rsidR="00A81D26" w:rsidRPr="00A0056D" w:rsidRDefault="00A81D26" w:rsidP="004C2872">
      <w:pPr>
        <w:pStyle w:val="NormalWeb"/>
        <w:numPr>
          <w:ilvl w:val="0"/>
          <w:numId w:val="21"/>
        </w:numPr>
        <w:spacing w:line="23" w:lineRule="atLeast"/>
        <w:jc w:val="both"/>
        <w:rPr>
          <w:rStyle w:val="Strong"/>
          <w:b w:val="0"/>
        </w:rPr>
      </w:pPr>
      <w:r w:rsidRPr="00A0056D">
        <w:rPr>
          <w:rStyle w:val="Strong"/>
          <w:b w:val="0"/>
        </w:rPr>
        <w:t>Administrator</w:t>
      </w:r>
    </w:p>
    <w:p w:rsidR="00A81D26" w:rsidRPr="00FE3E7C" w:rsidRDefault="00A81D26" w:rsidP="004C2872">
      <w:pPr>
        <w:pStyle w:val="NormalWeb"/>
        <w:numPr>
          <w:ilvl w:val="0"/>
          <w:numId w:val="21"/>
        </w:numPr>
        <w:spacing w:line="23" w:lineRule="atLeast"/>
        <w:jc w:val="both"/>
        <w:rPr>
          <w:rStyle w:val="Strong"/>
          <w:b w:val="0"/>
        </w:rPr>
      </w:pPr>
      <w:r w:rsidRPr="00A0056D">
        <w:rPr>
          <w:rStyle w:val="Strong"/>
          <w:b w:val="0"/>
        </w:rPr>
        <w:t>Student</w:t>
      </w:r>
    </w:p>
    <w:p w:rsidR="00A81D26" w:rsidRDefault="00A81D26" w:rsidP="004C2872">
      <w:pPr>
        <w:pStyle w:val="NormalWeb"/>
        <w:numPr>
          <w:ilvl w:val="0"/>
          <w:numId w:val="21"/>
        </w:numPr>
        <w:spacing w:line="23" w:lineRule="atLeast"/>
        <w:jc w:val="both"/>
        <w:rPr>
          <w:rStyle w:val="Strong"/>
          <w:b w:val="0"/>
        </w:rPr>
      </w:pPr>
      <w:r w:rsidRPr="00A0056D">
        <w:rPr>
          <w:rStyle w:val="Strong"/>
          <w:b w:val="0"/>
        </w:rPr>
        <w:t>Registrar officer</w:t>
      </w:r>
    </w:p>
    <w:p w:rsidR="00A81D26" w:rsidRPr="00A0056D" w:rsidRDefault="00A81D26" w:rsidP="004C2872">
      <w:pPr>
        <w:pStyle w:val="NormalWeb"/>
        <w:numPr>
          <w:ilvl w:val="0"/>
          <w:numId w:val="21"/>
        </w:numPr>
        <w:spacing w:line="23" w:lineRule="atLeast"/>
        <w:jc w:val="both"/>
        <w:rPr>
          <w:rStyle w:val="Strong"/>
          <w:b w:val="0"/>
        </w:rPr>
      </w:pPr>
      <w:r>
        <w:rPr>
          <w:rStyle w:val="Strong"/>
          <w:b w:val="0"/>
        </w:rPr>
        <w:t xml:space="preserve">Office Director </w:t>
      </w:r>
    </w:p>
    <w:p w:rsidR="00A81D26" w:rsidRPr="00A0056D" w:rsidRDefault="00A81D26" w:rsidP="00A81D26">
      <w:pPr>
        <w:pStyle w:val="NormalWeb"/>
        <w:spacing w:line="23" w:lineRule="atLeast"/>
        <w:ind w:left="1440"/>
        <w:jc w:val="both"/>
        <w:rPr>
          <w:rStyle w:val="Strong"/>
          <w:b w:val="0"/>
        </w:rPr>
      </w:pPr>
    </w:p>
    <w:p w:rsidR="00A81D26" w:rsidRPr="00605FC4" w:rsidRDefault="00A81D26" w:rsidP="00A81D26">
      <w:pPr>
        <w:pStyle w:val="NormalWeb"/>
        <w:spacing w:line="23" w:lineRule="atLeast"/>
        <w:jc w:val="both"/>
        <w:rPr>
          <w:rStyle w:val="Strong"/>
        </w:rPr>
      </w:pPr>
    </w:p>
    <w:p w:rsidR="00A81D26" w:rsidRPr="00605FC4" w:rsidRDefault="00A81D26" w:rsidP="00A81D26">
      <w:pPr>
        <w:pStyle w:val="NormalWeb"/>
        <w:spacing w:line="23" w:lineRule="atLeast"/>
        <w:jc w:val="both"/>
        <w:rPr>
          <w:rStyle w:val="Strong"/>
          <w:sz w:val="28"/>
        </w:rPr>
      </w:pPr>
    </w:p>
    <w:p w:rsidR="00A81D26" w:rsidRDefault="00A81D26" w:rsidP="00A81D26">
      <w:pPr>
        <w:pStyle w:val="NormalWeb"/>
        <w:spacing w:line="23" w:lineRule="atLeast"/>
        <w:jc w:val="center"/>
        <w:rPr>
          <w:rStyle w:val="Strong"/>
        </w:rPr>
      </w:pPr>
    </w:p>
    <w:p w:rsidR="00A81D26" w:rsidRPr="00557B43" w:rsidRDefault="00A81D26" w:rsidP="00A81D26">
      <w:pPr>
        <w:pStyle w:val="NormalWeb"/>
        <w:spacing w:line="23" w:lineRule="atLeast"/>
        <w:jc w:val="center"/>
        <w:rPr>
          <w:rStyle w:val="Strong"/>
        </w:rPr>
      </w:pPr>
      <w:r w:rsidRPr="00557B43">
        <w:rPr>
          <w:rStyle w:val="Strong"/>
        </w:rPr>
        <w:lastRenderedPageBreak/>
        <w:t xml:space="preserve">3.2.2 </w:t>
      </w:r>
      <w:r>
        <w:rPr>
          <w:rStyle w:val="Strong"/>
        </w:rPr>
        <w:t>Use-</w:t>
      </w:r>
      <w:r w:rsidRPr="00557B43">
        <w:rPr>
          <w:rStyle w:val="Strong"/>
        </w:rPr>
        <w:t>case identification</w:t>
      </w:r>
    </w:p>
    <w:p w:rsidR="00A81D26" w:rsidRPr="009A5AC0" w:rsidRDefault="00A81D26" w:rsidP="00A81D26">
      <w:pPr>
        <w:pStyle w:val="NormalWeb"/>
        <w:spacing w:line="23" w:lineRule="atLeast"/>
        <w:jc w:val="both"/>
        <w:rPr>
          <w:rStyle w:val="Strong"/>
          <w:b w:val="0"/>
        </w:rPr>
      </w:pPr>
      <w:r w:rsidRPr="009A5AC0">
        <w:rPr>
          <w:rStyle w:val="Strong"/>
          <w:b w:val="0"/>
        </w:rPr>
        <w:t>Identifying the activities that are mainly performed on the proposed system is the basic thing in analyzing a new system. The following use cases have been identified from the system specification.</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 xml:space="preserve">Upload </w:t>
      </w:r>
      <w:r>
        <w:rPr>
          <w:rStyle w:val="Strong"/>
          <w:b w:val="0"/>
        </w:rPr>
        <w:t xml:space="preserve">module </w:t>
      </w:r>
    </w:p>
    <w:p w:rsidR="00A81D26" w:rsidRDefault="00A81D26" w:rsidP="004C2872">
      <w:pPr>
        <w:pStyle w:val="NormalWeb"/>
        <w:numPr>
          <w:ilvl w:val="0"/>
          <w:numId w:val="22"/>
        </w:numPr>
        <w:spacing w:line="23" w:lineRule="atLeast"/>
        <w:jc w:val="both"/>
        <w:rPr>
          <w:rStyle w:val="Strong"/>
          <w:b w:val="0"/>
        </w:rPr>
      </w:pPr>
      <w:r>
        <w:rPr>
          <w:rStyle w:val="Strong"/>
          <w:b w:val="0"/>
        </w:rPr>
        <w:t xml:space="preserve">Download module </w:t>
      </w:r>
    </w:p>
    <w:p w:rsidR="00A81D26" w:rsidRDefault="00A81D26" w:rsidP="004C2872">
      <w:pPr>
        <w:pStyle w:val="NormalWeb"/>
        <w:numPr>
          <w:ilvl w:val="0"/>
          <w:numId w:val="22"/>
        </w:numPr>
        <w:spacing w:line="23" w:lineRule="atLeast"/>
        <w:jc w:val="both"/>
        <w:rPr>
          <w:rStyle w:val="Strong"/>
          <w:b w:val="0"/>
        </w:rPr>
      </w:pPr>
      <w:r>
        <w:rPr>
          <w:rStyle w:val="Strong"/>
          <w:b w:val="0"/>
        </w:rPr>
        <w:t>Upload assignment</w:t>
      </w:r>
    </w:p>
    <w:p w:rsidR="00A81D26" w:rsidRPr="0076270C" w:rsidRDefault="00A81D26" w:rsidP="004C2872">
      <w:pPr>
        <w:pStyle w:val="NormalWeb"/>
        <w:numPr>
          <w:ilvl w:val="0"/>
          <w:numId w:val="22"/>
        </w:numPr>
        <w:spacing w:line="23" w:lineRule="atLeast"/>
        <w:jc w:val="both"/>
        <w:rPr>
          <w:rStyle w:val="Strong"/>
          <w:b w:val="0"/>
        </w:rPr>
      </w:pPr>
      <w:r>
        <w:rPr>
          <w:rStyle w:val="Strong"/>
          <w:b w:val="0"/>
        </w:rPr>
        <w:t xml:space="preserve">Download assignment </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Postupdatedinformation</w:t>
      </w:r>
    </w:p>
    <w:p w:rsidR="00A81D26" w:rsidRPr="00CE693E" w:rsidRDefault="00A81D26" w:rsidP="004C2872">
      <w:pPr>
        <w:pStyle w:val="NormalWeb"/>
        <w:numPr>
          <w:ilvl w:val="0"/>
          <w:numId w:val="22"/>
        </w:numPr>
        <w:spacing w:line="23" w:lineRule="atLeast"/>
        <w:jc w:val="both"/>
        <w:rPr>
          <w:rStyle w:val="Strong"/>
          <w:b w:val="0"/>
        </w:rPr>
      </w:pPr>
      <w:r w:rsidRPr="009A5AC0">
        <w:rPr>
          <w:rStyle w:val="Strong"/>
          <w:b w:val="0"/>
        </w:rPr>
        <w:t xml:space="preserve">Manage user account </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 xml:space="preserve">Login </w:t>
      </w:r>
    </w:p>
    <w:p w:rsidR="00A81D26" w:rsidRPr="009A5AC0" w:rsidRDefault="00A81D26" w:rsidP="004C2872">
      <w:pPr>
        <w:pStyle w:val="NormalWeb"/>
        <w:numPr>
          <w:ilvl w:val="0"/>
          <w:numId w:val="22"/>
        </w:numPr>
        <w:spacing w:line="23" w:lineRule="atLeast"/>
        <w:jc w:val="both"/>
        <w:rPr>
          <w:rStyle w:val="Strong"/>
          <w:b w:val="0"/>
        </w:rPr>
      </w:pPr>
      <w:r>
        <w:rPr>
          <w:rStyle w:val="Strong"/>
          <w:b w:val="0"/>
        </w:rPr>
        <w:t>Generate report</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Register student</w:t>
      </w:r>
    </w:p>
    <w:p w:rsidR="00A81D26" w:rsidRPr="009A5AC0" w:rsidRDefault="00A81D26" w:rsidP="00A81D26">
      <w:pPr>
        <w:tabs>
          <w:tab w:val="left" w:pos="2453"/>
        </w:tabs>
        <w:spacing w:line="23" w:lineRule="atLeast"/>
        <w:jc w:val="both"/>
        <w:rPr>
          <w:rStyle w:val="Strong"/>
          <w:rFonts w:ascii="Times New Roman" w:hAnsi="Times New Roman" w:cs="Times New Roman"/>
          <w:b w:val="0"/>
          <w:sz w:val="24"/>
          <w:szCs w:val="24"/>
        </w:rPr>
      </w:pPr>
      <w:r w:rsidRPr="009A5AC0">
        <w:rPr>
          <w:rStyle w:val="Strong"/>
          <w:rFonts w:ascii="Times New Roman" w:hAnsi="Times New Roman" w:cs="Times New Roman"/>
          <w:b w:val="0"/>
          <w:sz w:val="24"/>
          <w:szCs w:val="24"/>
        </w:rPr>
        <w:t>Use case diagrams graphically describe system behavior (use cases). These diagrams present a high level view of how the system is used as viewed from an outsider’s (actor’s) perspective. From the identified use cases and actors the use case diagram of the system is shown in Fig3.1</w:t>
      </w:r>
    </w:p>
    <w:p w:rsidR="00A81D26" w:rsidRPr="00605FC4" w:rsidRDefault="00A81D26" w:rsidP="00A81D26">
      <w:pPr>
        <w:pStyle w:val="NormalWeb"/>
        <w:spacing w:line="23" w:lineRule="atLeast"/>
        <w:jc w:val="both"/>
        <w:rPr>
          <w:rStyle w:val="Strong"/>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FA7403" w:rsidP="00A81D26">
      <w:pPr>
        <w:spacing w:line="23" w:lineRule="atLeast"/>
        <w:jc w:val="both"/>
        <w:rPr>
          <w:rStyle w:val="Strong"/>
          <w:rFonts w:ascii="Times New Roman" w:hAnsi="Times New Roman" w:cs="Times New Roman"/>
        </w:rPr>
      </w:pPr>
      <w:r w:rsidRPr="00E056AF">
        <w:rPr>
          <w:noProof/>
        </w:rPr>
        <w:lastRenderedPageBreak/>
        <w:pict>
          <v:shape id="_x0000_s1026" type="#_x0000_t75" style="position:absolute;left:0;text-align:left;margin-left:-5.55pt;margin-top:23.95pt;width:442.4pt;height:605.75pt;z-index:251682816" wrapcoords="4915 1524 4915 6229 4569 6656 2665 7512 865 7565 727 7779 900 7940 554 8073 554 8100 969 8367 935 8795 658 9223 208 9650 208 9864 2077 10078 3773 10078 4777 10934 4915 11361 4915 14783 1835 15184 1765 15318 1765 15451 1938 15639 1523 15665 1523 15692 1938 16066 1835 16494 1558 16922 1177 17162 1108 17243 1108 17456 4050 17777 4915 17777 4915 21520 15369 21520 15404 17350 15888 16922 16754 16922 21288 16574 21392 16387 21185 16307 20008 16066 19731 15639 19662 15211 20042 14783 19835 14302 15369 13928 15404 10934 18069 7512 21288 7485 21288 7245 18381 7084 20215 7084 20354 7057 20077 6656 19869 6229 19869 5801 20250 5801 20319 5694 20112 5373 20181 5240 19558 5159 17342 4946 16165 4518 15369 4090 15369 1524 4915 1524">
            <v:imagedata r:id="rId11" o:title=""/>
            <w10:wrap type="tight"/>
          </v:shape>
          <o:OLEObject Type="Embed" ProgID="Visio.Drawing.11" ShapeID="_x0000_s1026" DrawAspect="Content" ObjectID="_1558624280" r:id="rId12"/>
        </w:pict>
      </w: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Pr="00605FC4" w:rsidRDefault="00A81D26" w:rsidP="00A81D26">
      <w:pPr>
        <w:spacing w:line="23" w:lineRule="atLeast"/>
        <w:jc w:val="both"/>
        <w:rPr>
          <w:rStyle w:val="Strong"/>
          <w:rFonts w:ascii="Times New Roman" w:hAnsi="Times New Roman" w:cs="Times New Roman"/>
        </w:rPr>
      </w:pPr>
    </w:p>
    <w:p w:rsidR="00A81D26" w:rsidRPr="00133296" w:rsidRDefault="00A81D26" w:rsidP="00A81D26">
      <w:pPr>
        <w:spacing w:line="23" w:lineRule="atLeast"/>
        <w:jc w:val="both"/>
        <w:rPr>
          <w:rFonts w:ascii="Times New Roman" w:hAnsi="Times New Roman" w:cs="Times New Roman"/>
          <w:b/>
          <w:bCs/>
        </w:rPr>
      </w:pPr>
      <w:r w:rsidRPr="00605FC4">
        <w:rPr>
          <w:rStyle w:val="Strong"/>
          <w:rFonts w:ascii="Times New Roman" w:hAnsi="Times New Roman" w:cs="Times New Roman"/>
        </w:rPr>
        <w:br w:type="page"/>
      </w:r>
    </w:p>
    <w:tbl>
      <w:tblPr>
        <w:tblStyle w:val="TableGrid"/>
        <w:tblpPr w:leftFromText="180" w:rightFromText="180" w:vertAnchor="text" w:horzAnchor="margin" w:tblpY="553"/>
        <w:tblW w:w="0" w:type="auto"/>
        <w:tblLook w:val="04A0"/>
      </w:tblPr>
      <w:tblGrid>
        <w:gridCol w:w="3348"/>
        <w:gridCol w:w="6228"/>
      </w:tblGrid>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lastRenderedPageBreak/>
              <w:t>Use</w:t>
            </w:r>
            <w:r>
              <w:rPr>
                <w:rStyle w:val="Strong"/>
                <w:rFonts w:ascii="Times New Roman" w:hAnsi="Times New Roman" w:cs="Times New Roman"/>
                <w:b w:val="0"/>
                <w:sz w:val="24"/>
                <w:szCs w:val="24"/>
              </w:rPr>
              <w:t>-</w:t>
            </w:r>
            <w:r w:rsidRPr="00B55430">
              <w:rPr>
                <w:rStyle w:val="Strong"/>
                <w:rFonts w:ascii="Times New Roman" w:hAnsi="Times New Roman" w:cs="Times New Roman"/>
                <w:b w:val="0"/>
                <w:sz w:val="24"/>
                <w:szCs w:val="24"/>
              </w:rPr>
              <w:t>case name</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pload module</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Identifier </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c1</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escription</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The process will start by activated the system or the window and the</w:t>
            </w:r>
            <w:r>
              <w:rPr>
                <w:rStyle w:val="Strong"/>
                <w:rFonts w:ascii="Times New Roman" w:hAnsi="Times New Roman" w:cs="Times New Roman"/>
                <w:b w:val="0"/>
                <w:sz w:val="24"/>
                <w:szCs w:val="24"/>
              </w:rPr>
              <w:t>n</w:t>
            </w:r>
            <w:r w:rsidRPr="00B55430">
              <w:rPr>
                <w:rStyle w:val="Strong"/>
                <w:rFonts w:ascii="Times New Roman" w:hAnsi="Times New Roman" w:cs="Times New Roman"/>
                <w:b w:val="0"/>
                <w:sz w:val="24"/>
                <w:szCs w:val="24"/>
              </w:rPr>
              <w:t xml:space="preserve"> home page displays</w:t>
            </w:r>
            <w:r>
              <w:rPr>
                <w:rStyle w:val="Strong"/>
                <w:rFonts w:ascii="Times New Roman" w:hAnsi="Times New Roman" w:cs="Times New Roman"/>
                <w:b w:val="0"/>
                <w:sz w:val="24"/>
                <w:szCs w:val="24"/>
              </w:rPr>
              <w:t xml:space="preserve"> the login link also displays</w:t>
            </w:r>
            <w:r w:rsidRPr="00B55430">
              <w:rPr>
                <w:rStyle w:val="Strong"/>
                <w:rFonts w:ascii="Times New Roman" w:hAnsi="Times New Roman" w:cs="Times New Roman"/>
                <w:b w:val="0"/>
                <w:sz w:val="24"/>
                <w:szCs w:val="24"/>
              </w:rPr>
              <w:t>.</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ctor </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dministrator </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re-</w:t>
            </w:r>
            <w:r w:rsidRPr="00B55430">
              <w:rPr>
                <w:rStyle w:val="Strong"/>
                <w:rFonts w:ascii="Times New Roman" w:hAnsi="Times New Roman" w:cs="Times New Roman"/>
                <w:b w:val="0"/>
                <w:sz w:val="24"/>
                <w:szCs w:val="24"/>
              </w:rPr>
              <w:t>condition</w:t>
            </w:r>
          </w:p>
        </w:tc>
        <w:tc>
          <w:tcPr>
            <w:tcW w:w="6228" w:type="dxa"/>
          </w:tcPr>
          <w:p w:rsidR="00A81D26" w:rsidRDefault="00A81D26" w:rsidP="004C2872">
            <w:pPr>
              <w:pStyle w:val="ListParagraph"/>
              <w:numPr>
                <w:ilvl w:val="0"/>
                <w:numId w:val="27"/>
              </w:numPr>
              <w:rPr>
                <w:rStyle w:val="Strong"/>
                <w:rFonts w:ascii="Times New Roman" w:hAnsi="Times New Roman" w:cs="Times New Roman"/>
                <w:b w:val="0"/>
                <w:sz w:val="24"/>
                <w:szCs w:val="24"/>
              </w:rPr>
            </w:pPr>
            <w:r w:rsidRPr="00A93132">
              <w:rPr>
                <w:rStyle w:val="Strong"/>
                <w:rFonts w:ascii="Times New Roman" w:hAnsi="Times New Roman" w:cs="Times New Roman"/>
                <w:b w:val="0"/>
                <w:sz w:val="24"/>
                <w:szCs w:val="24"/>
              </w:rPr>
              <w:t>An administrator should have to enter a valid user name and password.</w:t>
            </w:r>
          </w:p>
          <w:p w:rsidR="00A81D26" w:rsidRPr="00A93132" w:rsidRDefault="00A81D26" w:rsidP="004C2872">
            <w:pPr>
              <w:pStyle w:val="ListParagraph"/>
              <w:numPr>
                <w:ilvl w:val="0"/>
                <w:numId w:val="27"/>
              </w:numPr>
              <w:rPr>
                <w:rStyle w:val="Strong"/>
                <w:rFonts w:ascii="Times New Roman" w:hAnsi="Times New Roman" w:cs="Times New Roman"/>
                <w:b w:val="0"/>
                <w:sz w:val="24"/>
                <w:szCs w:val="24"/>
              </w:rPr>
            </w:pPr>
            <w:r>
              <w:rPr>
                <w:rStyle w:val="Strong"/>
                <w:rFonts w:ascii="Times New Roman" w:hAnsi="Times New Roman" w:cs="Times New Roman"/>
                <w:b w:val="0"/>
                <w:sz w:val="24"/>
                <w:szCs w:val="24"/>
              </w:rPr>
              <w:t>The system should verify the input user name and password.</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ost-</w:t>
            </w:r>
            <w:r w:rsidRPr="00B55430">
              <w:rPr>
                <w:rStyle w:val="Strong"/>
                <w:rFonts w:ascii="Times New Roman" w:hAnsi="Times New Roman" w:cs="Times New Roman"/>
                <w:b w:val="0"/>
                <w:sz w:val="24"/>
                <w:szCs w:val="24"/>
              </w:rPr>
              <w:t xml:space="preserve">condition </w:t>
            </w:r>
          </w:p>
        </w:tc>
        <w:tc>
          <w:tcPr>
            <w:tcW w:w="6228" w:type="dxa"/>
          </w:tcPr>
          <w:p w:rsidR="00A81D26" w:rsidRPr="004F0E4B" w:rsidRDefault="00A81D26" w:rsidP="004C2872">
            <w:pPr>
              <w:pStyle w:val="ListParagraph"/>
              <w:numPr>
                <w:ilvl w:val="0"/>
                <w:numId w:val="28"/>
              </w:numPr>
              <w:rPr>
                <w:rStyle w:val="Strong"/>
                <w:rFonts w:ascii="Times New Roman" w:hAnsi="Times New Roman" w:cs="Times New Roman"/>
                <w:b w:val="0"/>
                <w:sz w:val="24"/>
                <w:szCs w:val="24"/>
              </w:rPr>
            </w:pPr>
            <w:r w:rsidRPr="004F0E4B">
              <w:rPr>
                <w:rStyle w:val="Strong"/>
                <w:rFonts w:ascii="Times New Roman" w:hAnsi="Times New Roman" w:cs="Times New Roman"/>
                <w:b w:val="0"/>
                <w:sz w:val="24"/>
                <w:szCs w:val="24"/>
              </w:rPr>
              <w:t xml:space="preserve">If an administrator entered valid user name and password then he/she </w:t>
            </w:r>
            <w:r>
              <w:rPr>
                <w:rStyle w:val="Strong"/>
                <w:rFonts w:ascii="Times New Roman" w:hAnsi="Times New Roman" w:cs="Times New Roman"/>
                <w:b w:val="0"/>
                <w:sz w:val="24"/>
                <w:szCs w:val="24"/>
              </w:rPr>
              <w:t>go to user’s page and upload module successfully</w:t>
            </w:r>
            <w:r w:rsidRPr="004F0E4B">
              <w:rPr>
                <w:rStyle w:val="Strong"/>
                <w:rFonts w:ascii="Times New Roman" w:hAnsi="Times New Roman" w:cs="Times New Roman"/>
                <w:b w:val="0"/>
                <w:sz w:val="24"/>
                <w:szCs w:val="24"/>
              </w:rPr>
              <w:t>.</w:t>
            </w:r>
          </w:p>
        </w:tc>
      </w:tr>
      <w:tr w:rsidR="00A81D26" w:rsidRPr="00B55430" w:rsidTr="00E8419D">
        <w:trPr>
          <w:trHeight w:val="1358"/>
        </w:trPr>
        <w:tc>
          <w:tcPr>
            <w:tcW w:w="334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Basic course of actions </w:t>
            </w:r>
          </w:p>
          <w:p w:rsidR="00A81D26" w:rsidRPr="00B55430" w:rsidRDefault="00A81D26" w:rsidP="00E8419D">
            <w:pPr>
              <w:rPr>
                <w:rStyle w:val="Strong"/>
                <w:rFonts w:ascii="Times New Roman" w:hAnsi="Times New Roman" w:cs="Times New Roman"/>
                <w:b w:val="0"/>
                <w:sz w:val="24"/>
                <w:szCs w:val="24"/>
              </w:rPr>
            </w:pPr>
          </w:p>
        </w:tc>
        <w:tc>
          <w:tcPr>
            <w:tcW w:w="6228" w:type="dxa"/>
          </w:tcPr>
          <w:p w:rsidR="00A81D26" w:rsidRDefault="00A81D26" w:rsidP="00E8419D">
            <w:pPr>
              <w:pStyle w:val="ListParagraph"/>
              <w:ind w:left="378"/>
              <w:rPr>
                <w:rStyle w:val="Strong"/>
                <w:rFonts w:ascii="Times New Roman" w:hAnsi="Times New Roman" w:cs="Times New Roman"/>
                <w:b w:val="0"/>
                <w:sz w:val="24"/>
                <w:szCs w:val="24"/>
              </w:rPr>
            </w:pPr>
            <w:r w:rsidRPr="003D039A">
              <w:rPr>
                <w:rStyle w:val="Strong"/>
                <w:rFonts w:ascii="Times New Roman" w:hAnsi="Times New Roman" w:cs="Times New Roman"/>
                <w:sz w:val="24"/>
                <w:szCs w:val="24"/>
              </w:rPr>
              <w:t>Step 1:</w:t>
            </w:r>
            <w:r>
              <w:rPr>
                <w:rStyle w:val="Strong"/>
                <w:rFonts w:ascii="Times New Roman" w:hAnsi="Times New Roman" w:cs="Times New Roman"/>
                <w:b w:val="0"/>
                <w:sz w:val="24"/>
                <w:szCs w:val="24"/>
              </w:rPr>
              <w:t xml:space="preserve"> Administrator</w:t>
            </w:r>
            <w:r w:rsidRPr="00B55430">
              <w:rPr>
                <w:rStyle w:val="Strong"/>
                <w:rFonts w:ascii="Times New Roman" w:hAnsi="Times New Roman" w:cs="Times New Roman"/>
                <w:b w:val="0"/>
                <w:sz w:val="24"/>
                <w:szCs w:val="24"/>
              </w:rPr>
              <w:t xml:space="preserve"> should have to enter his/her username and password </w:t>
            </w:r>
          </w:p>
          <w:p w:rsidR="00A81D26" w:rsidRPr="00B55430" w:rsidRDefault="00A81D26" w:rsidP="00E8419D">
            <w:pPr>
              <w:pStyle w:val="ListParagraph"/>
              <w:ind w:left="378"/>
              <w:rPr>
                <w:rStyle w:val="Strong"/>
                <w:rFonts w:ascii="Times New Roman" w:hAnsi="Times New Roman" w:cs="Times New Roman"/>
                <w:b w:val="0"/>
                <w:sz w:val="24"/>
                <w:szCs w:val="24"/>
              </w:rPr>
            </w:pPr>
            <w:r>
              <w:rPr>
                <w:rStyle w:val="Strong"/>
                <w:rFonts w:ascii="Times New Roman" w:hAnsi="Times New Roman" w:cs="Times New Roman"/>
                <w:sz w:val="24"/>
                <w:szCs w:val="24"/>
              </w:rPr>
              <w:t xml:space="preserve">Step 2: </w:t>
            </w:r>
            <w:r>
              <w:rPr>
                <w:rStyle w:val="Strong"/>
                <w:rFonts w:ascii="Times New Roman" w:hAnsi="Times New Roman" w:cs="Times New Roman"/>
                <w:b w:val="0"/>
                <w:sz w:val="24"/>
                <w:szCs w:val="24"/>
              </w:rPr>
              <w:t>T</w:t>
            </w:r>
            <w:r w:rsidRPr="00B55430">
              <w:rPr>
                <w:rStyle w:val="Strong"/>
                <w:rFonts w:ascii="Times New Roman" w:hAnsi="Times New Roman" w:cs="Times New Roman"/>
                <w:b w:val="0"/>
                <w:sz w:val="24"/>
                <w:szCs w:val="24"/>
              </w:rPr>
              <w:t xml:space="preserve">he system </w:t>
            </w:r>
            <w:r>
              <w:rPr>
                <w:rStyle w:val="Strong"/>
                <w:rFonts w:ascii="Times New Roman" w:hAnsi="Times New Roman" w:cs="Times New Roman"/>
                <w:b w:val="0"/>
                <w:sz w:val="24"/>
                <w:szCs w:val="24"/>
              </w:rPr>
              <w:t xml:space="preserve">verifies whether the user is authorized and </w:t>
            </w:r>
            <w:r w:rsidRPr="00B55430">
              <w:rPr>
                <w:rStyle w:val="Strong"/>
                <w:rFonts w:ascii="Times New Roman" w:hAnsi="Times New Roman" w:cs="Times New Roman"/>
                <w:b w:val="0"/>
                <w:sz w:val="24"/>
                <w:szCs w:val="24"/>
              </w:rPr>
              <w:t>generates accepting or rejection message.</w:t>
            </w:r>
          </w:p>
          <w:p w:rsidR="00A81D26" w:rsidRDefault="00A81D26" w:rsidP="00E8419D">
            <w:pPr>
              <w:pStyle w:val="ListParagraph"/>
              <w:ind w:left="378"/>
              <w:rPr>
                <w:rStyle w:val="Strong"/>
                <w:rFonts w:ascii="Times New Roman" w:hAnsi="Times New Roman" w:cs="Times New Roman"/>
                <w:b w:val="0"/>
                <w:sz w:val="24"/>
                <w:szCs w:val="24"/>
              </w:rPr>
            </w:pPr>
            <w:r w:rsidRPr="00491E6C">
              <w:rPr>
                <w:rStyle w:val="Strong"/>
                <w:rFonts w:ascii="Times New Roman" w:hAnsi="Times New Roman" w:cs="Times New Roman"/>
                <w:sz w:val="24"/>
                <w:szCs w:val="24"/>
              </w:rPr>
              <w:t>Step 3:</w:t>
            </w:r>
            <w:r w:rsidRPr="00B55430">
              <w:rPr>
                <w:rStyle w:val="Strong"/>
                <w:rFonts w:ascii="Times New Roman" w:hAnsi="Times New Roman" w:cs="Times New Roman"/>
                <w:b w:val="0"/>
                <w:sz w:val="24"/>
                <w:szCs w:val="24"/>
              </w:rPr>
              <w:t xml:space="preserve">Theadministrator should </w:t>
            </w:r>
            <w:r>
              <w:rPr>
                <w:rStyle w:val="Strong"/>
                <w:rFonts w:ascii="Times New Roman" w:hAnsi="Times New Roman" w:cs="Times New Roman"/>
                <w:b w:val="0"/>
                <w:sz w:val="24"/>
                <w:szCs w:val="24"/>
              </w:rPr>
              <w:t>clicks on upload module link. Then browses where the file to be uploaded</w:t>
            </w:r>
          </w:p>
          <w:p w:rsidR="00A81D26" w:rsidRPr="00B55430" w:rsidRDefault="00A81D26" w:rsidP="00E8419D">
            <w:pPr>
              <w:pStyle w:val="ListParagraph"/>
              <w:ind w:left="378"/>
              <w:rPr>
                <w:rStyle w:val="Strong"/>
                <w:rFonts w:ascii="Times New Roman" w:hAnsi="Times New Roman" w:cs="Times New Roman"/>
                <w:b w:val="0"/>
                <w:sz w:val="24"/>
                <w:szCs w:val="24"/>
              </w:rPr>
            </w:pPr>
            <w:r>
              <w:rPr>
                <w:rStyle w:val="Strong"/>
                <w:rFonts w:ascii="Times New Roman" w:hAnsi="Times New Roman" w:cs="Times New Roman"/>
                <w:sz w:val="24"/>
                <w:szCs w:val="24"/>
              </w:rPr>
              <w:t>Step 4:</w:t>
            </w:r>
            <w:r>
              <w:rPr>
                <w:rStyle w:val="Strong"/>
                <w:rFonts w:ascii="Times New Roman" w:hAnsi="Times New Roman" w:cs="Times New Roman"/>
                <w:b w:val="0"/>
                <w:sz w:val="24"/>
                <w:szCs w:val="24"/>
              </w:rPr>
              <w:t xml:space="preserve"> Then administrator should select the file and click on upload button.</w:t>
            </w:r>
          </w:p>
        </w:tc>
      </w:tr>
      <w:tr w:rsidR="00A81D26" w:rsidRPr="00B55430" w:rsidTr="00E8419D">
        <w:trPr>
          <w:trHeight w:val="1250"/>
        </w:trPr>
        <w:tc>
          <w:tcPr>
            <w:tcW w:w="334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lternative course of action </w:t>
            </w:r>
          </w:p>
        </w:tc>
        <w:tc>
          <w:tcPr>
            <w:tcW w:w="6228" w:type="dxa"/>
          </w:tcPr>
          <w:p w:rsidR="00A81D26" w:rsidRPr="00B55430" w:rsidRDefault="00A81D26" w:rsidP="00E8419D">
            <w:pPr>
              <w:pStyle w:val="ListParagraph"/>
              <w:rPr>
                <w:rStyle w:val="Strong"/>
                <w:rFonts w:ascii="Times New Roman" w:hAnsi="Times New Roman" w:cs="Times New Roman"/>
                <w:b w:val="0"/>
                <w:sz w:val="24"/>
                <w:szCs w:val="24"/>
              </w:rPr>
            </w:pPr>
          </w:p>
          <w:p w:rsidR="00A81D26" w:rsidRDefault="00A81D26" w:rsidP="00E8419D">
            <w:pPr>
              <w:rPr>
                <w:rStyle w:val="Strong"/>
                <w:rFonts w:ascii="Times New Roman" w:hAnsi="Times New Roman" w:cs="Times New Roman"/>
                <w:b w:val="0"/>
                <w:sz w:val="24"/>
                <w:szCs w:val="24"/>
              </w:rPr>
            </w:pPr>
            <w:r w:rsidRPr="00893450">
              <w:rPr>
                <w:rStyle w:val="Strong"/>
                <w:rFonts w:ascii="Times New Roman" w:hAnsi="Times New Roman" w:cs="Times New Roman"/>
                <w:sz w:val="24"/>
                <w:szCs w:val="24"/>
              </w:rPr>
              <w:t>Step 3:</w:t>
            </w:r>
            <w:r w:rsidRPr="00893450">
              <w:rPr>
                <w:rStyle w:val="Strong"/>
                <w:rFonts w:ascii="Times New Roman" w:hAnsi="Times New Roman" w:cs="Times New Roman"/>
                <w:b w:val="0"/>
                <w:sz w:val="24"/>
                <w:szCs w:val="24"/>
              </w:rPr>
              <w:t>If the size or type of file to be uploaded is out of size, the administrator can’t upload the file.</w:t>
            </w:r>
          </w:p>
          <w:p w:rsidR="00A81D26" w:rsidRPr="00893450" w:rsidRDefault="00A81D26" w:rsidP="00E8419D">
            <w:pPr>
              <w:rPr>
                <w:rStyle w:val="Strong"/>
                <w:rFonts w:ascii="Times New Roman" w:hAnsi="Times New Roman" w:cs="Times New Roman"/>
                <w:b w:val="0"/>
                <w:sz w:val="24"/>
                <w:szCs w:val="24"/>
              </w:rPr>
            </w:pPr>
            <w:r w:rsidRPr="00960C1F">
              <w:rPr>
                <w:rStyle w:val="Strong"/>
                <w:rFonts w:ascii="Times New Roman" w:hAnsi="Times New Roman" w:cs="Times New Roman"/>
                <w:sz w:val="24"/>
                <w:szCs w:val="24"/>
              </w:rPr>
              <w:t>Step 2:</w:t>
            </w:r>
            <w:r>
              <w:rPr>
                <w:rStyle w:val="Strong"/>
                <w:rFonts w:ascii="Times New Roman" w:hAnsi="Times New Roman" w:cs="Times New Roman"/>
                <w:b w:val="0"/>
                <w:sz w:val="24"/>
                <w:szCs w:val="24"/>
              </w:rPr>
              <w:t xml:space="preserve"> If there is another problem is occurred</w:t>
            </w:r>
          </w:p>
        </w:tc>
      </w:tr>
    </w:tbl>
    <w:p w:rsidR="00A81D26" w:rsidRPr="0089264F" w:rsidRDefault="00A81D26" w:rsidP="00A81D26">
      <w:pPr>
        <w:jc w:val="center"/>
        <w:rPr>
          <w:rFonts w:ascii="Times New Roman" w:hAnsi="Times New Roman" w:cs="Times New Roman"/>
          <w:b/>
          <w:sz w:val="24"/>
          <w:u w:val="single"/>
        </w:rPr>
      </w:pPr>
      <w:r w:rsidRPr="0089264F">
        <w:rPr>
          <w:rFonts w:ascii="Times New Roman" w:hAnsi="Times New Roman" w:cs="Times New Roman"/>
          <w:b/>
          <w:sz w:val="24"/>
          <w:u w:val="single"/>
        </w:rPr>
        <w:t>Use-case scenario for upload module</w:t>
      </w: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89264F" w:rsidRDefault="00A81D26" w:rsidP="00A81D26">
      <w:pPr>
        <w:jc w:val="center"/>
        <w:rPr>
          <w:rFonts w:ascii="Times New Roman" w:hAnsi="Times New Roman" w:cs="Times New Roman"/>
          <w:b/>
          <w:sz w:val="28"/>
          <w:szCs w:val="28"/>
          <w:u w:val="single"/>
        </w:rPr>
      </w:pPr>
      <w:r w:rsidRPr="0089264F">
        <w:rPr>
          <w:rFonts w:ascii="Times New Roman" w:hAnsi="Times New Roman" w:cs="Times New Roman"/>
          <w:b/>
          <w:sz w:val="28"/>
          <w:szCs w:val="28"/>
          <w:u w:val="single"/>
        </w:rPr>
        <w:lastRenderedPageBreak/>
        <w:t>Use-case scenario for download module</w:t>
      </w:r>
    </w:p>
    <w:tbl>
      <w:tblPr>
        <w:tblStyle w:val="TableGrid"/>
        <w:tblpPr w:leftFromText="180" w:rightFromText="180" w:vertAnchor="text" w:horzAnchor="margin" w:tblpY="187"/>
        <w:tblW w:w="0" w:type="auto"/>
        <w:tblLook w:val="04A0"/>
      </w:tblPr>
      <w:tblGrid>
        <w:gridCol w:w="3078"/>
        <w:gridCol w:w="6498"/>
      </w:tblGrid>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Use-</w:t>
            </w:r>
            <w:r w:rsidRPr="00B55430">
              <w:rPr>
                <w:rStyle w:val="Strong"/>
                <w:rFonts w:ascii="Times New Roman" w:hAnsi="Times New Roman" w:cs="Times New Roman"/>
                <w:b w:val="0"/>
                <w:sz w:val="24"/>
                <w:szCs w:val="24"/>
              </w:rPr>
              <w:t>case name</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ownload module</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Identifier </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c2</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escription</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The process will start the student by activated the system or the window and the home page </w:t>
            </w:r>
            <w:r>
              <w:rPr>
                <w:rStyle w:val="Strong"/>
                <w:rFonts w:ascii="Times New Roman" w:hAnsi="Times New Roman" w:cs="Times New Roman"/>
                <w:b w:val="0"/>
                <w:sz w:val="24"/>
                <w:szCs w:val="24"/>
              </w:rPr>
              <w:t xml:space="preserve">and login link </w:t>
            </w:r>
            <w:r w:rsidRPr="00B55430">
              <w:rPr>
                <w:rStyle w:val="Strong"/>
                <w:rFonts w:ascii="Times New Roman" w:hAnsi="Times New Roman" w:cs="Times New Roman"/>
                <w:b w:val="0"/>
                <w:sz w:val="24"/>
                <w:szCs w:val="24"/>
              </w:rPr>
              <w:t>will be displayed.</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ctor </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Student </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re-</w:t>
            </w:r>
            <w:r w:rsidRPr="00B55430">
              <w:rPr>
                <w:rStyle w:val="Strong"/>
                <w:rFonts w:ascii="Times New Roman" w:hAnsi="Times New Roman" w:cs="Times New Roman"/>
                <w:b w:val="0"/>
                <w:sz w:val="24"/>
                <w:szCs w:val="24"/>
              </w:rPr>
              <w:t>condition</w:t>
            </w:r>
          </w:p>
        </w:tc>
        <w:tc>
          <w:tcPr>
            <w:tcW w:w="6498" w:type="dxa"/>
          </w:tcPr>
          <w:p w:rsidR="00A81D26" w:rsidRPr="00AA6ECC" w:rsidRDefault="00A81D26" w:rsidP="004C2872">
            <w:pPr>
              <w:pStyle w:val="ListParagraph"/>
              <w:numPr>
                <w:ilvl w:val="0"/>
                <w:numId w:val="29"/>
              </w:numPr>
              <w:rPr>
                <w:rStyle w:val="Strong"/>
                <w:rFonts w:ascii="Times New Roman" w:hAnsi="Times New Roman" w:cs="Times New Roman"/>
                <w:b w:val="0"/>
                <w:sz w:val="24"/>
                <w:szCs w:val="24"/>
              </w:rPr>
            </w:pPr>
            <w:r w:rsidRPr="00AA6ECC">
              <w:rPr>
                <w:rStyle w:val="Strong"/>
                <w:rFonts w:ascii="Times New Roman" w:hAnsi="Times New Roman" w:cs="Times New Roman"/>
                <w:b w:val="0"/>
                <w:sz w:val="24"/>
                <w:szCs w:val="24"/>
              </w:rPr>
              <w:t>Student must insert his/her ID number as user name and password.</w:t>
            </w:r>
          </w:p>
          <w:p w:rsidR="00A81D26" w:rsidRDefault="00A81D26" w:rsidP="004C2872">
            <w:pPr>
              <w:pStyle w:val="ListParagraph"/>
              <w:numPr>
                <w:ilvl w:val="0"/>
                <w:numId w:val="29"/>
              </w:numPr>
              <w:rPr>
                <w:rStyle w:val="Strong"/>
                <w:rFonts w:ascii="Times New Roman" w:hAnsi="Times New Roman" w:cs="Times New Roman"/>
                <w:b w:val="0"/>
                <w:sz w:val="24"/>
                <w:szCs w:val="24"/>
              </w:rPr>
            </w:pPr>
            <w:r w:rsidRPr="00AA6ECC">
              <w:rPr>
                <w:rStyle w:val="Strong"/>
                <w:rFonts w:ascii="Times New Roman" w:hAnsi="Times New Roman" w:cs="Times New Roman"/>
                <w:b w:val="0"/>
                <w:sz w:val="24"/>
                <w:szCs w:val="24"/>
              </w:rPr>
              <w:t xml:space="preserve">To get download a module student should have to pay first. </w:t>
            </w:r>
          </w:p>
          <w:p w:rsidR="00A81D26" w:rsidRPr="00AA6ECC" w:rsidRDefault="00A81D26" w:rsidP="004C2872">
            <w:pPr>
              <w:pStyle w:val="ListParagraph"/>
              <w:numPr>
                <w:ilvl w:val="0"/>
                <w:numId w:val="29"/>
              </w:numPr>
              <w:rPr>
                <w:rStyle w:val="Strong"/>
                <w:rFonts w:ascii="Times New Roman" w:hAnsi="Times New Roman" w:cs="Times New Roman"/>
                <w:b w:val="0"/>
                <w:sz w:val="24"/>
                <w:szCs w:val="24"/>
              </w:rPr>
            </w:pPr>
            <w:r>
              <w:rPr>
                <w:rStyle w:val="Strong"/>
                <w:rFonts w:ascii="Times New Roman" w:hAnsi="Times New Roman" w:cs="Times New Roman"/>
                <w:b w:val="0"/>
                <w:sz w:val="24"/>
                <w:szCs w:val="24"/>
              </w:rPr>
              <w:t>The system should to verify whether it is valid or not.</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ost-</w:t>
            </w:r>
            <w:r w:rsidRPr="00B55430">
              <w:rPr>
                <w:rStyle w:val="Strong"/>
                <w:rFonts w:ascii="Times New Roman" w:hAnsi="Times New Roman" w:cs="Times New Roman"/>
                <w:b w:val="0"/>
                <w:sz w:val="24"/>
                <w:szCs w:val="24"/>
              </w:rPr>
              <w:t xml:space="preserve">condition </w:t>
            </w:r>
          </w:p>
        </w:tc>
        <w:tc>
          <w:tcPr>
            <w:tcW w:w="6498" w:type="dxa"/>
          </w:tcPr>
          <w:p w:rsidR="00A81D26" w:rsidRPr="00FF7F27" w:rsidRDefault="00A81D26" w:rsidP="004C2872">
            <w:pPr>
              <w:pStyle w:val="ListParagraph"/>
              <w:numPr>
                <w:ilvl w:val="0"/>
                <w:numId w:val="30"/>
              </w:numPr>
              <w:rPr>
                <w:rStyle w:val="Strong"/>
                <w:rFonts w:ascii="Times New Roman" w:hAnsi="Times New Roman" w:cs="Times New Roman"/>
                <w:b w:val="0"/>
                <w:sz w:val="24"/>
                <w:szCs w:val="24"/>
              </w:rPr>
            </w:pPr>
            <w:r w:rsidRPr="00FF7F27">
              <w:rPr>
                <w:rStyle w:val="Strong"/>
                <w:rFonts w:ascii="Times New Roman" w:hAnsi="Times New Roman" w:cs="Times New Roman"/>
                <w:b w:val="0"/>
                <w:sz w:val="24"/>
                <w:szCs w:val="24"/>
              </w:rPr>
              <w:t xml:space="preserve">If </w:t>
            </w:r>
            <w:r>
              <w:rPr>
                <w:rStyle w:val="Strong"/>
                <w:rFonts w:ascii="Times New Roman" w:hAnsi="Times New Roman" w:cs="Times New Roman"/>
                <w:b w:val="0"/>
                <w:sz w:val="24"/>
                <w:szCs w:val="24"/>
              </w:rPr>
              <w:t>his/her</w:t>
            </w:r>
            <w:r w:rsidRPr="00FF7F27">
              <w:rPr>
                <w:rStyle w:val="Strong"/>
                <w:rFonts w:ascii="Times New Roman" w:hAnsi="Times New Roman" w:cs="Times New Roman"/>
                <w:b w:val="0"/>
                <w:sz w:val="24"/>
                <w:szCs w:val="24"/>
              </w:rPr>
              <w:t xml:space="preserve"> ID number </w:t>
            </w:r>
            <w:r>
              <w:rPr>
                <w:rStyle w:val="Strong"/>
                <w:rFonts w:ascii="Times New Roman" w:hAnsi="Times New Roman" w:cs="Times New Roman"/>
                <w:b w:val="0"/>
                <w:sz w:val="24"/>
                <w:szCs w:val="24"/>
              </w:rPr>
              <w:t>is</w:t>
            </w:r>
            <w:r w:rsidRPr="00FF7F27">
              <w:rPr>
                <w:rStyle w:val="Strong"/>
                <w:rFonts w:ascii="Times New Roman" w:hAnsi="Times New Roman" w:cs="Times New Roman"/>
                <w:b w:val="0"/>
                <w:sz w:val="24"/>
                <w:szCs w:val="24"/>
              </w:rPr>
              <w:t xml:space="preserve"> correct, then </w:t>
            </w:r>
            <w:r>
              <w:rPr>
                <w:rStyle w:val="Strong"/>
                <w:rFonts w:ascii="Times New Roman" w:hAnsi="Times New Roman" w:cs="Times New Roman"/>
                <w:b w:val="0"/>
                <w:sz w:val="24"/>
                <w:szCs w:val="24"/>
              </w:rPr>
              <w:t xml:space="preserve">the </w:t>
            </w:r>
            <w:r w:rsidRPr="00FF7F27">
              <w:rPr>
                <w:rStyle w:val="Strong"/>
                <w:rFonts w:ascii="Times New Roman" w:hAnsi="Times New Roman" w:cs="Times New Roman"/>
                <w:b w:val="0"/>
                <w:sz w:val="24"/>
                <w:szCs w:val="24"/>
              </w:rPr>
              <w:t xml:space="preserve">student </w:t>
            </w:r>
            <w:r>
              <w:rPr>
                <w:rStyle w:val="Strong"/>
                <w:rFonts w:ascii="Times New Roman" w:hAnsi="Times New Roman" w:cs="Times New Roman"/>
                <w:b w:val="0"/>
                <w:sz w:val="24"/>
                <w:szCs w:val="24"/>
              </w:rPr>
              <w:t>enables to download a module.</w:t>
            </w:r>
          </w:p>
        </w:tc>
      </w:tr>
      <w:tr w:rsidR="00A81D26" w:rsidRPr="00B55430" w:rsidTr="00E8419D">
        <w:trPr>
          <w:trHeight w:val="1223"/>
        </w:trPr>
        <w:tc>
          <w:tcPr>
            <w:tcW w:w="307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Basic course of actions </w:t>
            </w:r>
          </w:p>
          <w:p w:rsidR="00A81D26" w:rsidRPr="00B55430" w:rsidRDefault="00A81D26" w:rsidP="00E8419D">
            <w:pPr>
              <w:rPr>
                <w:rStyle w:val="Strong"/>
                <w:rFonts w:ascii="Times New Roman" w:hAnsi="Times New Roman" w:cs="Times New Roman"/>
                <w:b w:val="0"/>
                <w:sz w:val="24"/>
                <w:szCs w:val="24"/>
              </w:rPr>
            </w:pPr>
          </w:p>
        </w:tc>
        <w:tc>
          <w:tcPr>
            <w:tcW w:w="6498" w:type="dxa"/>
          </w:tcPr>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1:</w:t>
            </w:r>
            <w:r w:rsidRPr="001F54FC">
              <w:rPr>
                <w:rStyle w:val="Strong"/>
                <w:rFonts w:ascii="Times New Roman" w:hAnsi="Times New Roman" w:cs="Times New Roman"/>
                <w:b w:val="0"/>
                <w:sz w:val="24"/>
                <w:szCs w:val="24"/>
              </w:rPr>
              <w:t xml:space="preserve"> The student should have to insert Id number as his/her user name and password.</w:t>
            </w:r>
          </w:p>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2:</w:t>
            </w:r>
            <w:r w:rsidRPr="001F54FC">
              <w:rPr>
                <w:rStyle w:val="Strong"/>
                <w:rFonts w:ascii="Times New Roman" w:hAnsi="Times New Roman" w:cs="Times New Roman"/>
                <w:b w:val="0"/>
                <w:sz w:val="24"/>
                <w:szCs w:val="24"/>
              </w:rPr>
              <w:t xml:space="preserve"> The system authenticates its validity.</w:t>
            </w:r>
          </w:p>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3:</w:t>
            </w:r>
            <w:r w:rsidRPr="001F54FC">
              <w:rPr>
                <w:rStyle w:val="Strong"/>
                <w:rFonts w:ascii="Times New Roman" w:hAnsi="Times New Roman" w:cs="Times New Roman"/>
                <w:b w:val="0"/>
                <w:sz w:val="24"/>
                <w:szCs w:val="24"/>
              </w:rPr>
              <w:t xml:space="preserve"> The system should have to check the payment status of the student.</w:t>
            </w:r>
          </w:p>
          <w:p w:rsidR="00A81D26" w:rsidRPr="001F54FC" w:rsidRDefault="00A81D26" w:rsidP="00E8419D">
            <w:pPr>
              <w:jc w:val="both"/>
              <w:rPr>
                <w:rStyle w:val="Strong"/>
                <w:rFonts w:ascii="Times New Roman" w:hAnsi="Times New Roman" w:cs="Times New Roman"/>
                <w:b w:val="0"/>
                <w:sz w:val="24"/>
                <w:szCs w:val="24"/>
              </w:rPr>
            </w:pPr>
            <w:r w:rsidRPr="003973D0">
              <w:rPr>
                <w:rStyle w:val="Strong"/>
                <w:rFonts w:ascii="Times New Roman" w:hAnsi="Times New Roman" w:cs="Times New Roman"/>
                <w:sz w:val="24"/>
                <w:szCs w:val="24"/>
              </w:rPr>
              <w:t>Step 4:</w:t>
            </w:r>
            <w:r w:rsidRPr="001F54FC">
              <w:rPr>
                <w:rStyle w:val="Strong"/>
                <w:rFonts w:ascii="Times New Roman" w:hAnsi="Times New Roman" w:cs="Times New Roman"/>
                <w:b w:val="0"/>
                <w:sz w:val="24"/>
                <w:szCs w:val="24"/>
              </w:rPr>
              <w:t xml:space="preserve"> The student should have to choose the content to download and fill his/her department name and module name.</w:t>
            </w:r>
          </w:p>
          <w:p w:rsidR="00A81D26" w:rsidRPr="00B55430" w:rsidRDefault="00A81D26" w:rsidP="00E8419D">
            <w:pPr>
              <w:ind w:left="360"/>
              <w:rPr>
                <w:rStyle w:val="Strong"/>
                <w:rFonts w:ascii="Times New Roman" w:hAnsi="Times New Roman" w:cs="Times New Roman"/>
                <w:b w:val="0"/>
                <w:sz w:val="24"/>
                <w:szCs w:val="24"/>
              </w:rPr>
            </w:pPr>
          </w:p>
        </w:tc>
      </w:tr>
      <w:tr w:rsidR="00A81D26" w:rsidRPr="00B55430" w:rsidTr="00E8419D">
        <w:trPr>
          <w:trHeight w:val="1223"/>
        </w:trPr>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Alternative action</w:t>
            </w:r>
          </w:p>
        </w:tc>
        <w:tc>
          <w:tcPr>
            <w:tcW w:w="6498" w:type="dxa"/>
          </w:tcPr>
          <w:p w:rsidR="00A81D26" w:rsidRDefault="00A81D26" w:rsidP="00E8419D">
            <w:pPr>
              <w:rPr>
                <w:rStyle w:val="Strong"/>
                <w:rFonts w:ascii="Times New Roman" w:hAnsi="Times New Roman" w:cs="Times New Roman"/>
                <w:b w:val="0"/>
                <w:sz w:val="24"/>
                <w:szCs w:val="24"/>
              </w:rPr>
            </w:pPr>
            <w:r w:rsidRPr="00AC1B64">
              <w:rPr>
                <w:rStyle w:val="Strong"/>
                <w:rFonts w:ascii="Times New Roman" w:hAnsi="Times New Roman" w:cs="Times New Roman"/>
                <w:sz w:val="24"/>
                <w:szCs w:val="24"/>
              </w:rPr>
              <w:t>Step 1:</w:t>
            </w:r>
            <w:r>
              <w:rPr>
                <w:rStyle w:val="Strong"/>
                <w:rFonts w:ascii="Times New Roman" w:hAnsi="Times New Roman" w:cs="Times New Roman"/>
                <w:b w:val="0"/>
                <w:sz w:val="24"/>
                <w:szCs w:val="24"/>
              </w:rPr>
              <w:t xml:space="preserve"> if user name inserts wrong Id number you are not user try again message. </w:t>
            </w:r>
          </w:p>
          <w:p w:rsidR="00A81D26" w:rsidRDefault="00A81D26" w:rsidP="00E8419D">
            <w:pPr>
              <w:rPr>
                <w:rStyle w:val="Strong"/>
                <w:rFonts w:ascii="Times New Roman" w:hAnsi="Times New Roman" w:cs="Times New Roman"/>
                <w:b w:val="0"/>
                <w:sz w:val="24"/>
                <w:szCs w:val="24"/>
              </w:rPr>
            </w:pPr>
            <w:r w:rsidRPr="00EC272C">
              <w:rPr>
                <w:rStyle w:val="Strong"/>
                <w:rFonts w:ascii="Times New Roman" w:hAnsi="Times New Roman" w:cs="Times New Roman"/>
                <w:sz w:val="24"/>
                <w:szCs w:val="24"/>
              </w:rPr>
              <w:t>Step 2:</w:t>
            </w:r>
            <w:r w:rsidRPr="00EC272C">
              <w:rPr>
                <w:rStyle w:val="Strong"/>
                <w:rFonts w:ascii="Times New Roman" w:hAnsi="Times New Roman" w:cs="Times New Roman"/>
                <w:b w:val="0"/>
                <w:sz w:val="24"/>
                <w:szCs w:val="24"/>
              </w:rPr>
              <w:t xml:space="preserve"> if a students didn’t pay the fee you can’t download message displays.</w:t>
            </w:r>
          </w:p>
          <w:p w:rsidR="00A81D26" w:rsidRPr="00EC272C" w:rsidRDefault="00A81D26" w:rsidP="00E8419D">
            <w:pPr>
              <w:rPr>
                <w:rStyle w:val="Strong"/>
                <w:rFonts w:ascii="Times New Roman" w:hAnsi="Times New Roman" w:cs="Times New Roman"/>
                <w:sz w:val="24"/>
                <w:szCs w:val="24"/>
              </w:rPr>
            </w:pPr>
            <w:r w:rsidRPr="00950249">
              <w:rPr>
                <w:rStyle w:val="Strong"/>
                <w:rFonts w:ascii="Times New Roman" w:hAnsi="Times New Roman" w:cs="Times New Roman"/>
                <w:sz w:val="24"/>
                <w:szCs w:val="24"/>
              </w:rPr>
              <w:t>Step 3:</w:t>
            </w:r>
            <w:r>
              <w:rPr>
                <w:rStyle w:val="Strong"/>
                <w:rFonts w:ascii="Times New Roman" w:hAnsi="Times New Roman" w:cs="Times New Roman"/>
                <w:b w:val="0"/>
                <w:sz w:val="24"/>
                <w:szCs w:val="24"/>
              </w:rPr>
              <w:t xml:space="preserve"> If the user enters wrong department name can’t download or access message will be displayed.</w:t>
            </w:r>
          </w:p>
        </w:tc>
      </w:tr>
    </w:tbl>
    <w:p w:rsidR="00A81D26" w:rsidRPr="00605FC4" w:rsidRDefault="006A6A8B" w:rsidP="006A6A8B">
      <w:pPr>
        <w:tabs>
          <w:tab w:val="left" w:pos="4035"/>
        </w:tabs>
        <w:rPr>
          <w:rFonts w:ascii="Times New Roman" w:hAnsi="Times New Roman" w:cs="Times New Roman"/>
        </w:rPr>
      </w:pPr>
      <w:r>
        <w:rPr>
          <w:rFonts w:ascii="Times New Roman" w:hAnsi="Times New Roman" w:cs="Times New Roman"/>
        </w:rPr>
        <w:tab/>
      </w: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tbl>
      <w:tblPr>
        <w:tblStyle w:val="TableGrid"/>
        <w:tblpPr w:leftFromText="180" w:rightFromText="180" w:vertAnchor="text" w:horzAnchor="margin" w:tblpY="602"/>
        <w:tblW w:w="9576" w:type="dxa"/>
        <w:tblLook w:val="04A0"/>
      </w:tblPr>
      <w:tblGrid>
        <w:gridCol w:w="1166"/>
        <w:gridCol w:w="8410"/>
      </w:tblGrid>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lastRenderedPageBreak/>
              <w:t>Description</w:t>
            </w:r>
          </w:p>
        </w:tc>
        <w:tc>
          <w:tcPr>
            <w:tcW w:w="6228" w:type="dxa"/>
          </w:tcPr>
          <w:tbl>
            <w:tblPr>
              <w:tblStyle w:val="TableGrid"/>
              <w:tblpPr w:leftFromText="180" w:rightFromText="180" w:vertAnchor="text" w:horzAnchor="margin" w:tblpY="602"/>
              <w:tblW w:w="9576" w:type="dxa"/>
              <w:tblLook w:val="04A0"/>
            </w:tblPr>
            <w:tblGrid>
              <w:gridCol w:w="3348"/>
              <w:gridCol w:w="6228"/>
            </w:tblGrid>
            <w:tr w:rsidR="00FA7403" w:rsidRPr="0068267F" w:rsidTr="00FA7403">
              <w:tc>
                <w:tcPr>
                  <w:tcW w:w="3348" w:type="dxa"/>
                </w:tcPr>
                <w:p w:rsidR="00FA7403" w:rsidRPr="0068267F" w:rsidRDefault="00FA7403" w:rsidP="00FA7403">
                  <w:pPr>
                    <w:rPr>
                      <w:rStyle w:val="Strong"/>
                      <w:rFonts w:ascii="Times New Roman" w:hAnsi="Times New Roman" w:cs="Times New Roman"/>
                      <w:b w:val="0"/>
                      <w:sz w:val="24"/>
                    </w:rPr>
                  </w:pPr>
                  <w:r>
                    <w:rPr>
                      <w:rStyle w:val="Strong"/>
                      <w:rFonts w:ascii="Times New Roman" w:hAnsi="Times New Roman" w:cs="Times New Roman"/>
                      <w:b w:val="0"/>
                      <w:sz w:val="24"/>
                    </w:rPr>
                    <w:t>Post-</w:t>
                  </w:r>
                  <w:r w:rsidRPr="0068267F">
                    <w:rPr>
                      <w:rStyle w:val="Strong"/>
                      <w:rFonts w:ascii="Times New Roman" w:hAnsi="Times New Roman" w:cs="Times New Roman"/>
                      <w:b w:val="0"/>
                      <w:sz w:val="24"/>
                    </w:rPr>
                    <w:t xml:space="preserve">condition </w:t>
                  </w:r>
                </w:p>
              </w:tc>
              <w:tc>
                <w:tcPr>
                  <w:tcW w:w="6228" w:type="dxa"/>
                </w:tcPr>
                <w:p w:rsidR="00FA7403" w:rsidRDefault="00FA7403" w:rsidP="00FA7403">
                  <w:pPr>
                    <w:pStyle w:val="ListParagraph"/>
                    <w:numPr>
                      <w:ilvl w:val="0"/>
                      <w:numId w:val="32"/>
                    </w:numPr>
                    <w:rPr>
                      <w:rStyle w:val="Strong"/>
                      <w:rFonts w:ascii="Times New Roman" w:hAnsi="Times New Roman" w:cs="Times New Roman"/>
                      <w:b w:val="0"/>
                      <w:sz w:val="24"/>
                    </w:rPr>
                  </w:pPr>
                  <w:r w:rsidRPr="00FC3853">
                    <w:rPr>
                      <w:rStyle w:val="Strong"/>
                      <w:rFonts w:ascii="Times New Roman" w:hAnsi="Times New Roman" w:cs="Times New Roman"/>
                      <w:b w:val="0"/>
                      <w:sz w:val="24"/>
                    </w:rPr>
                    <w:t>If an administrator entered valid user name and password then he/she upload the assignment</w:t>
                  </w:r>
                  <w:r>
                    <w:rPr>
                      <w:rStyle w:val="Strong"/>
                      <w:rFonts w:ascii="Times New Roman" w:hAnsi="Times New Roman" w:cs="Times New Roman"/>
                      <w:b w:val="0"/>
                      <w:sz w:val="24"/>
                    </w:rPr>
                    <w:t xml:space="preserve"> questions.</w:t>
                  </w:r>
                </w:p>
                <w:p w:rsidR="00FA7403" w:rsidRPr="00FC3853" w:rsidRDefault="00FA7403" w:rsidP="00FA7403">
                  <w:pPr>
                    <w:pStyle w:val="ListParagraph"/>
                    <w:numPr>
                      <w:ilvl w:val="0"/>
                      <w:numId w:val="32"/>
                    </w:numPr>
                    <w:rPr>
                      <w:rStyle w:val="Strong"/>
                      <w:rFonts w:ascii="Times New Roman" w:hAnsi="Times New Roman" w:cs="Times New Roman"/>
                      <w:b w:val="0"/>
                      <w:sz w:val="24"/>
                    </w:rPr>
                  </w:pPr>
                  <w:r w:rsidRPr="00FC3853">
                    <w:rPr>
                      <w:rStyle w:val="Strong"/>
                      <w:rFonts w:ascii="Times New Roman" w:hAnsi="Times New Roman" w:cs="Times New Roman"/>
                      <w:b w:val="0"/>
                      <w:sz w:val="24"/>
                    </w:rPr>
                    <w:t>And also student uploads his /her own assignment</w:t>
                  </w:r>
                  <w:r>
                    <w:rPr>
                      <w:rStyle w:val="Strong"/>
                      <w:rFonts w:ascii="Times New Roman" w:hAnsi="Times New Roman" w:cs="Times New Roman"/>
                      <w:b w:val="0"/>
                      <w:sz w:val="24"/>
                    </w:rPr>
                    <w:t>’s answers</w:t>
                  </w:r>
                  <w:r w:rsidRPr="00FC3853">
                    <w:rPr>
                      <w:rStyle w:val="Strong"/>
                      <w:rFonts w:ascii="Times New Roman" w:hAnsi="Times New Roman" w:cs="Times New Roman"/>
                      <w:b w:val="0"/>
                      <w:sz w:val="24"/>
                    </w:rPr>
                    <w:t xml:space="preserve"> according student Id. Finally logout the system. </w:t>
                  </w:r>
                </w:p>
              </w:tc>
            </w:tr>
            <w:tr w:rsidR="00FA7403" w:rsidRPr="0068267F" w:rsidTr="00FA7403">
              <w:trPr>
                <w:trHeight w:val="1763"/>
              </w:trPr>
              <w:tc>
                <w:tcPr>
                  <w:tcW w:w="3348" w:type="dxa"/>
                </w:tcPr>
                <w:p w:rsidR="00FA7403" w:rsidRPr="0068267F" w:rsidRDefault="00FA7403" w:rsidP="00FA7403">
                  <w:pPr>
                    <w:rPr>
                      <w:rStyle w:val="Strong"/>
                      <w:rFonts w:ascii="Times New Roman" w:hAnsi="Times New Roman" w:cs="Times New Roman"/>
                      <w:b w:val="0"/>
                      <w:sz w:val="24"/>
                    </w:rPr>
                  </w:pPr>
                </w:p>
                <w:p w:rsidR="00FA7403" w:rsidRPr="0068267F" w:rsidRDefault="00FA7403" w:rsidP="00FA7403">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Basic course of actions </w:t>
                  </w:r>
                </w:p>
                <w:p w:rsidR="00FA7403" w:rsidRPr="0068267F" w:rsidRDefault="00FA7403" w:rsidP="00FA7403">
                  <w:pPr>
                    <w:rPr>
                      <w:rStyle w:val="Strong"/>
                      <w:rFonts w:ascii="Times New Roman" w:hAnsi="Times New Roman" w:cs="Times New Roman"/>
                      <w:b w:val="0"/>
                      <w:color w:val="FF0000"/>
                      <w:sz w:val="24"/>
                    </w:rPr>
                  </w:pPr>
                </w:p>
              </w:tc>
              <w:tc>
                <w:tcPr>
                  <w:tcW w:w="6228" w:type="dxa"/>
                </w:tcPr>
                <w:p w:rsidR="00FA7403" w:rsidRDefault="00FA7403" w:rsidP="00FA7403">
                  <w:pPr>
                    <w:rPr>
                      <w:rStyle w:val="Strong"/>
                      <w:rFonts w:ascii="Times New Roman" w:hAnsi="Times New Roman" w:cs="Times New Roman"/>
                      <w:sz w:val="24"/>
                    </w:rPr>
                  </w:pPr>
                  <w:r>
                    <w:rPr>
                      <w:rStyle w:val="Strong"/>
                      <w:rFonts w:ascii="Times New Roman" w:hAnsi="Times New Roman" w:cs="Times New Roman"/>
                      <w:sz w:val="24"/>
                    </w:rPr>
                    <w:t xml:space="preserve">Step 1: </w:t>
                  </w:r>
                  <w:r w:rsidRPr="00291489">
                    <w:rPr>
                      <w:rStyle w:val="Strong"/>
                      <w:rFonts w:ascii="Times New Roman" w:hAnsi="Times New Roman" w:cs="Times New Roman"/>
                      <w:b w:val="0"/>
                      <w:sz w:val="24"/>
                    </w:rPr>
                    <w:t xml:space="preserve">user validation </w:t>
                  </w:r>
                </w:p>
                <w:p w:rsidR="00FA7403" w:rsidRDefault="00FA7403" w:rsidP="00FA7403">
                  <w:pPr>
                    <w:rPr>
                      <w:rStyle w:val="Strong"/>
                      <w:rFonts w:ascii="Times New Roman" w:hAnsi="Times New Roman" w:cs="Times New Roman"/>
                      <w:b w:val="0"/>
                      <w:sz w:val="24"/>
                    </w:rPr>
                  </w:pPr>
                  <w:r w:rsidRPr="009870B2">
                    <w:rPr>
                      <w:rStyle w:val="Strong"/>
                      <w:rFonts w:ascii="Times New Roman" w:hAnsi="Times New Roman" w:cs="Times New Roman"/>
                      <w:sz w:val="24"/>
                    </w:rPr>
                    <w:t>Step 2:</w:t>
                  </w:r>
                  <w:r>
                    <w:rPr>
                      <w:rStyle w:val="Strong"/>
                      <w:rFonts w:ascii="Times New Roman" w:hAnsi="Times New Roman" w:cs="Times New Roman"/>
                      <w:b w:val="0"/>
                      <w:sz w:val="24"/>
                    </w:rPr>
                    <w:t xml:space="preserve">  The </w:t>
                  </w:r>
                  <w:r w:rsidRPr="0068267F">
                    <w:rPr>
                      <w:rStyle w:val="Strong"/>
                      <w:rFonts w:ascii="Times New Roman" w:hAnsi="Times New Roman" w:cs="Times New Roman"/>
                      <w:b w:val="0"/>
                      <w:sz w:val="24"/>
                    </w:rPr>
                    <w:t xml:space="preserve">student can upload assignment </w:t>
                  </w:r>
                  <w:r>
                    <w:rPr>
                      <w:rStyle w:val="Strong"/>
                      <w:rFonts w:ascii="Times New Roman" w:hAnsi="Times New Roman" w:cs="Times New Roman"/>
                      <w:b w:val="0"/>
                      <w:sz w:val="24"/>
                    </w:rPr>
                    <w:t xml:space="preserve">answers </w:t>
                  </w:r>
                  <w:r w:rsidRPr="0068267F">
                    <w:rPr>
                      <w:rStyle w:val="Strong"/>
                      <w:rFonts w:ascii="Times New Roman" w:hAnsi="Times New Roman" w:cs="Times New Roman"/>
                      <w:b w:val="0"/>
                      <w:sz w:val="24"/>
                    </w:rPr>
                    <w:t>after he/she completed the assignment by specifying course code, department name and Id</w:t>
                  </w:r>
                  <w:r>
                    <w:rPr>
                      <w:rStyle w:val="Strong"/>
                      <w:rFonts w:ascii="Times New Roman" w:hAnsi="Times New Roman" w:cs="Times New Roman"/>
                      <w:b w:val="0"/>
                      <w:sz w:val="24"/>
                    </w:rPr>
                    <w:t xml:space="preserve"> number</w:t>
                  </w:r>
                  <w:r w:rsidRPr="0068267F">
                    <w:rPr>
                      <w:rStyle w:val="Strong"/>
                      <w:rFonts w:ascii="Times New Roman" w:hAnsi="Times New Roman" w:cs="Times New Roman"/>
                      <w:b w:val="0"/>
                      <w:sz w:val="24"/>
                    </w:rPr>
                    <w:t xml:space="preserve">. </w:t>
                  </w:r>
                </w:p>
                <w:p w:rsidR="00FA7403" w:rsidRPr="00291489" w:rsidRDefault="00FA7403" w:rsidP="00FA7403">
                  <w:pPr>
                    <w:rPr>
                      <w:rStyle w:val="Strong"/>
                      <w:rFonts w:ascii="Times New Roman" w:hAnsi="Times New Roman" w:cs="Times New Roman"/>
                      <w:b w:val="0"/>
                      <w:sz w:val="24"/>
                    </w:rPr>
                  </w:pPr>
                  <w:r w:rsidRPr="00291489">
                    <w:rPr>
                      <w:rStyle w:val="Strong"/>
                      <w:rFonts w:ascii="Times New Roman" w:hAnsi="Times New Roman" w:cs="Times New Roman"/>
                      <w:sz w:val="24"/>
                    </w:rPr>
                    <w:t>Step 3:</w:t>
                  </w:r>
                  <w:r w:rsidRPr="00291489">
                    <w:rPr>
                      <w:rStyle w:val="Strong"/>
                      <w:rFonts w:ascii="Times New Roman" w:hAnsi="Times New Roman" w:cs="Times New Roman"/>
                      <w:b w:val="0"/>
                      <w:sz w:val="24"/>
                    </w:rPr>
                    <w:t xml:space="preserve"> The system should have to check the submission date.</w:t>
                  </w:r>
                </w:p>
                <w:p w:rsidR="00FA7403" w:rsidRPr="0068267F" w:rsidRDefault="00FA7403" w:rsidP="00FA7403">
                  <w:pPr>
                    <w:ind w:left="360"/>
                    <w:rPr>
                      <w:rStyle w:val="Strong"/>
                      <w:rFonts w:ascii="Times New Roman" w:hAnsi="Times New Roman" w:cs="Times New Roman"/>
                      <w:b w:val="0"/>
                      <w:sz w:val="24"/>
                    </w:rPr>
                  </w:pPr>
                </w:p>
              </w:tc>
            </w:tr>
            <w:tr w:rsidR="00FA7403" w:rsidRPr="0068267F" w:rsidTr="00FA7403">
              <w:trPr>
                <w:trHeight w:val="1538"/>
              </w:trPr>
              <w:tc>
                <w:tcPr>
                  <w:tcW w:w="3348" w:type="dxa"/>
                </w:tcPr>
                <w:p w:rsidR="00FA7403" w:rsidRDefault="00FA7403" w:rsidP="00FA7403">
                  <w:pPr>
                    <w:rPr>
                      <w:rStyle w:val="Strong"/>
                      <w:rFonts w:ascii="Times New Roman" w:hAnsi="Times New Roman" w:cs="Times New Roman"/>
                      <w:b w:val="0"/>
                      <w:sz w:val="24"/>
                    </w:rPr>
                  </w:pPr>
                </w:p>
                <w:p w:rsidR="00FA7403" w:rsidRPr="0068267F" w:rsidRDefault="00FA7403" w:rsidP="00FA7403">
                  <w:pPr>
                    <w:rPr>
                      <w:rStyle w:val="Strong"/>
                      <w:rFonts w:ascii="Times New Roman" w:hAnsi="Times New Roman" w:cs="Times New Roman"/>
                      <w:b w:val="0"/>
                      <w:sz w:val="24"/>
                    </w:rPr>
                  </w:pPr>
                  <w:r>
                    <w:rPr>
                      <w:rStyle w:val="Strong"/>
                      <w:rFonts w:ascii="Times New Roman" w:hAnsi="Times New Roman" w:cs="Times New Roman"/>
                      <w:b w:val="0"/>
                      <w:sz w:val="24"/>
                    </w:rPr>
                    <w:t>Alternative course of action</w:t>
                  </w:r>
                </w:p>
              </w:tc>
              <w:tc>
                <w:tcPr>
                  <w:tcW w:w="6228" w:type="dxa"/>
                </w:tcPr>
                <w:p w:rsidR="00FA7403" w:rsidRDefault="00FA7403" w:rsidP="00FA7403">
                  <w:pPr>
                    <w:pStyle w:val="ListParagraph"/>
                    <w:ind w:left="378"/>
                    <w:rPr>
                      <w:rStyle w:val="Strong"/>
                      <w:rFonts w:ascii="Times New Roman" w:hAnsi="Times New Roman" w:cs="Times New Roman"/>
                      <w:b w:val="0"/>
                      <w:sz w:val="24"/>
                    </w:rPr>
                  </w:pPr>
                </w:p>
                <w:p w:rsidR="00FA7403" w:rsidRPr="0068267F" w:rsidRDefault="00FA7403" w:rsidP="00FA7403">
                  <w:pPr>
                    <w:pStyle w:val="ListParagraph"/>
                    <w:ind w:left="378"/>
                    <w:rPr>
                      <w:rStyle w:val="Strong"/>
                      <w:rFonts w:ascii="Times New Roman" w:hAnsi="Times New Roman" w:cs="Times New Roman"/>
                      <w:b w:val="0"/>
                      <w:sz w:val="24"/>
                    </w:rPr>
                  </w:pPr>
                  <w:r w:rsidRPr="00E30759">
                    <w:rPr>
                      <w:rStyle w:val="Strong"/>
                      <w:rFonts w:ascii="Times New Roman" w:hAnsi="Times New Roman" w:cs="Times New Roman"/>
                      <w:sz w:val="24"/>
                    </w:rPr>
                    <w:t>Step 3:</w:t>
                  </w:r>
                  <w:r>
                    <w:rPr>
                      <w:rStyle w:val="Strong"/>
                      <w:rFonts w:ascii="Times New Roman" w:hAnsi="Times New Roman" w:cs="Times New Roman"/>
                      <w:b w:val="0"/>
                      <w:sz w:val="24"/>
                    </w:rPr>
                    <w:t xml:space="preserve"> If the student didn’t fill correct information error message will be displayed.</w:t>
                  </w:r>
                </w:p>
              </w:tc>
            </w:tr>
          </w:tbl>
          <w:p w:rsidR="00A81D26" w:rsidRDefault="00FA7403" w:rsidP="004C2872">
            <w:pPr>
              <w:pStyle w:val="ListParagraph"/>
              <w:numPr>
                <w:ilvl w:val="0"/>
                <w:numId w:val="31"/>
              </w:numPr>
              <w:rPr>
                <w:rStyle w:val="Strong"/>
                <w:rFonts w:ascii="Times New Roman" w:hAnsi="Times New Roman" w:cs="Times New Roman"/>
                <w:b w:val="0"/>
                <w:sz w:val="24"/>
              </w:rPr>
            </w:pPr>
            <w:r w:rsidRPr="001002FB">
              <w:rPr>
                <w:rStyle w:val="Strong"/>
                <w:rFonts w:ascii="Times New Roman" w:hAnsi="Times New Roman" w:cs="Times New Roman"/>
                <w:b w:val="0"/>
                <w:sz w:val="24"/>
              </w:rPr>
              <w:t>Use</w:t>
            </w:r>
            <w:r w:rsidR="00A81D26" w:rsidRPr="002912BB">
              <w:rPr>
                <w:rStyle w:val="Strong"/>
                <w:rFonts w:ascii="Times New Roman" w:hAnsi="Times New Roman" w:cs="Times New Roman"/>
                <w:b w:val="0"/>
                <w:sz w:val="24"/>
              </w:rPr>
              <w:t>This process can be performed by administrator as well as by student. An administrator uploads assignment questions for distance learners to be answered.</w:t>
            </w:r>
          </w:p>
          <w:p w:rsidR="00A81D26" w:rsidRPr="002912BB" w:rsidRDefault="00A81D26" w:rsidP="004C2872">
            <w:pPr>
              <w:pStyle w:val="ListParagraph"/>
              <w:numPr>
                <w:ilvl w:val="0"/>
                <w:numId w:val="31"/>
              </w:numPr>
              <w:rPr>
                <w:rStyle w:val="Strong"/>
                <w:rFonts w:ascii="Times New Roman" w:hAnsi="Times New Roman" w:cs="Times New Roman"/>
                <w:b w:val="0"/>
                <w:sz w:val="24"/>
              </w:rPr>
            </w:pPr>
            <w:r>
              <w:rPr>
                <w:rStyle w:val="Strong"/>
                <w:rFonts w:ascii="Times New Roman" w:hAnsi="Times New Roman" w:cs="Times New Roman"/>
                <w:b w:val="0"/>
                <w:sz w:val="24"/>
              </w:rPr>
              <w:t>Student downloads the assignment questions and after completion the student  should submit the answers to be corrected to the distance education office through the website</w:t>
            </w:r>
          </w:p>
          <w:p w:rsidR="00A81D26" w:rsidRPr="0068267F" w:rsidRDefault="00A81D26" w:rsidP="00E8419D">
            <w:pPr>
              <w:rPr>
                <w:rStyle w:val="Strong"/>
                <w:rFonts w:ascii="Times New Roman" w:hAnsi="Times New Roman" w:cs="Times New Roman"/>
                <w:b w:val="0"/>
                <w:sz w:val="24"/>
              </w:rPr>
            </w:pPr>
          </w:p>
        </w:tc>
      </w:tr>
      <w:tr w:rsidR="00A81D26" w:rsidRPr="0068267F" w:rsidTr="00E8419D">
        <w:tc>
          <w:tcPr>
            <w:tcW w:w="3348" w:type="dxa"/>
          </w:tcPr>
          <w:p w:rsidR="00A81D26" w:rsidRPr="0068267F" w:rsidRDefault="006A6A8B"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ctors </w:t>
            </w:r>
          </w:p>
        </w:tc>
        <w:tc>
          <w:tcPr>
            <w:tcW w:w="6228" w:type="dxa"/>
          </w:tcPr>
          <w:p w:rsidR="00A81D26" w:rsidRPr="0068267F" w:rsidRDefault="006A6A8B"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Student and </w:t>
            </w:r>
            <w:r w:rsidR="00A81D26" w:rsidRPr="0068267F">
              <w:rPr>
                <w:rStyle w:val="Strong"/>
                <w:rFonts w:ascii="Times New Roman" w:hAnsi="Times New Roman" w:cs="Times New Roman"/>
                <w:b w:val="0"/>
                <w:sz w:val="24"/>
              </w:rPr>
              <w:t>Administrator</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re-</w:t>
            </w:r>
            <w:r w:rsidRPr="0068267F">
              <w:rPr>
                <w:rStyle w:val="Strong"/>
                <w:rFonts w:ascii="Times New Roman" w:hAnsi="Times New Roman" w:cs="Times New Roman"/>
                <w:b w:val="0"/>
                <w:sz w:val="24"/>
              </w:rPr>
              <w:t>condition</w:t>
            </w:r>
          </w:p>
        </w:tc>
        <w:tc>
          <w:tcPr>
            <w:tcW w:w="6228" w:type="dxa"/>
          </w:tcPr>
          <w:p w:rsidR="00A81D26" w:rsidRDefault="00A81D26" w:rsidP="00E8419D">
            <w:pPr>
              <w:rPr>
                <w:rStyle w:val="Strong"/>
                <w:rFonts w:ascii="Times New Roman" w:hAnsi="Times New Roman" w:cs="Times New Roman"/>
                <w:b w:val="0"/>
                <w:sz w:val="24"/>
              </w:rPr>
            </w:pPr>
            <w:r w:rsidRPr="006D6329">
              <w:rPr>
                <w:rStyle w:val="Strong"/>
                <w:rFonts w:ascii="Times New Roman" w:hAnsi="Times New Roman" w:cs="Times New Roman"/>
                <w:sz w:val="24"/>
              </w:rPr>
              <w:t>Step 1:</w:t>
            </w:r>
            <w:r w:rsidRPr="0068267F">
              <w:rPr>
                <w:rStyle w:val="Strong"/>
                <w:rFonts w:ascii="Times New Roman" w:hAnsi="Times New Roman" w:cs="Times New Roman"/>
                <w:b w:val="0"/>
                <w:sz w:val="24"/>
              </w:rPr>
              <w:t xml:space="preserve"> An administrator should have to enter a valid user name and password to upload assignments. </w:t>
            </w:r>
          </w:p>
          <w:p w:rsidR="00A81D26" w:rsidRPr="0068267F" w:rsidRDefault="00A81D26" w:rsidP="00E8419D">
            <w:pPr>
              <w:rPr>
                <w:rStyle w:val="Strong"/>
                <w:rFonts w:ascii="Times New Roman" w:hAnsi="Times New Roman" w:cs="Times New Roman"/>
                <w:b w:val="0"/>
                <w:sz w:val="24"/>
              </w:rPr>
            </w:pPr>
            <w:r w:rsidRPr="006D6329">
              <w:rPr>
                <w:rStyle w:val="Strong"/>
                <w:rFonts w:ascii="Times New Roman" w:hAnsi="Times New Roman" w:cs="Times New Roman"/>
                <w:sz w:val="24"/>
              </w:rPr>
              <w:t>Step 1:</w:t>
            </w:r>
            <w:r>
              <w:rPr>
                <w:rStyle w:val="Strong"/>
                <w:rFonts w:ascii="Times New Roman" w:hAnsi="Times New Roman" w:cs="Times New Roman"/>
                <w:b w:val="0"/>
                <w:sz w:val="24"/>
              </w:rPr>
              <w:t xml:space="preserve"> The system should validate the user by checking user name and password or Id number</w:t>
            </w:r>
            <w:r w:rsidRPr="0068267F">
              <w:rPr>
                <w:rStyle w:val="Strong"/>
                <w:rFonts w:ascii="Times New Roman" w:hAnsi="Times New Roman" w:cs="Times New Roman"/>
                <w:b w:val="0"/>
                <w:sz w:val="24"/>
              </w:rPr>
              <w:t>.</w:t>
            </w:r>
          </w:p>
        </w:tc>
      </w:tr>
    </w:tbl>
    <w:p w:rsidR="00A81D26" w:rsidRPr="001002FB" w:rsidRDefault="00A81D26" w:rsidP="00A81D26">
      <w:pPr>
        <w:jc w:val="center"/>
        <w:rPr>
          <w:rFonts w:ascii="Times New Roman" w:hAnsi="Times New Roman" w:cs="Times New Roman"/>
          <w:b/>
          <w:sz w:val="20"/>
        </w:rPr>
      </w:pPr>
      <w:r w:rsidRPr="001002FB">
        <w:rPr>
          <w:rStyle w:val="Strong"/>
          <w:rFonts w:ascii="Times New Roman" w:hAnsi="Times New Roman" w:cs="Times New Roman"/>
          <w:b w:val="0"/>
          <w:sz w:val="24"/>
        </w:rPr>
        <w:t xml:space="preserve">-case </w:t>
      </w:r>
      <w:r w:rsidR="001002FB" w:rsidRPr="001002FB">
        <w:rPr>
          <w:rStyle w:val="Strong"/>
          <w:rFonts w:ascii="Times New Roman" w:hAnsi="Times New Roman" w:cs="Times New Roman"/>
          <w:b w:val="0"/>
        </w:rPr>
        <w:t>3</w:t>
      </w:r>
      <w:r w:rsidR="001002FB">
        <w:rPr>
          <w:rStyle w:val="Strong"/>
          <w:rFonts w:ascii="Times New Roman" w:hAnsi="Times New Roman" w:cs="Times New Roman"/>
          <w:b w:val="0"/>
          <w:sz w:val="24"/>
        </w:rPr>
        <w:t>:</w:t>
      </w:r>
      <w:r w:rsidRPr="001002FB">
        <w:rPr>
          <w:rStyle w:val="Strong"/>
          <w:rFonts w:ascii="Times New Roman" w:hAnsi="Times New Roman" w:cs="Times New Roman"/>
          <w:b w:val="0"/>
          <w:sz w:val="24"/>
        </w:rPr>
        <w:t xml:space="preserve"> </w:t>
      </w:r>
      <w:r w:rsidRPr="001002FB">
        <w:rPr>
          <w:rStyle w:val="Strong"/>
          <w:rFonts w:ascii="Times New Roman" w:hAnsi="Times New Roman" w:cs="Times New Roman"/>
          <w:sz w:val="24"/>
        </w:rPr>
        <w:t>upload assignment</w:t>
      </w: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b/>
          <w:sz w:val="24"/>
        </w:rPr>
      </w:pPr>
    </w:p>
    <w:p w:rsidR="00A81D26" w:rsidRDefault="00A81D26" w:rsidP="00A81D26">
      <w:pPr>
        <w:jc w:val="center"/>
        <w:rPr>
          <w:rFonts w:ascii="Times New Roman" w:hAnsi="Times New Roman" w:cs="Times New Roman"/>
          <w:b/>
          <w:sz w:val="24"/>
          <w:u w:val="single"/>
        </w:rPr>
      </w:pPr>
    </w:p>
    <w:p w:rsidR="00A81D26" w:rsidRDefault="00A81D26" w:rsidP="00A81D26">
      <w:pPr>
        <w:jc w:val="center"/>
        <w:rPr>
          <w:rFonts w:ascii="Times New Roman" w:hAnsi="Times New Roman" w:cs="Times New Roman"/>
          <w:b/>
          <w:sz w:val="24"/>
          <w:u w:val="single"/>
        </w:rPr>
      </w:pPr>
    </w:p>
    <w:p w:rsidR="00A81D26" w:rsidRPr="00633F3C" w:rsidRDefault="00A81D26" w:rsidP="00A81D26">
      <w:pPr>
        <w:jc w:val="center"/>
        <w:rPr>
          <w:rFonts w:ascii="Times New Roman" w:hAnsi="Times New Roman" w:cs="Times New Roman"/>
          <w:b/>
          <w:bCs/>
          <w:u w:val="single"/>
        </w:rPr>
      </w:pPr>
      <w:r w:rsidRPr="00633F3C">
        <w:rPr>
          <w:rFonts w:ascii="Times New Roman" w:hAnsi="Times New Roman" w:cs="Times New Roman"/>
          <w:b/>
          <w:sz w:val="24"/>
          <w:u w:val="single"/>
        </w:rPr>
        <w:t xml:space="preserve">Use-case </w:t>
      </w:r>
      <w:r>
        <w:rPr>
          <w:rFonts w:ascii="Times New Roman" w:hAnsi="Times New Roman" w:cs="Times New Roman"/>
          <w:b/>
          <w:sz w:val="24"/>
          <w:u w:val="single"/>
        </w:rPr>
        <w:t>scenario</w:t>
      </w:r>
      <w:r w:rsidRPr="00633F3C">
        <w:rPr>
          <w:rFonts w:ascii="Times New Roman" w:hAnsi="Times New Roman" w:cs="Times New Roman"/>
          <w:b/>
          <w:sz w:val="24"/>
          <w:u w:val="single"/>
        </w:rPr>
        <w:t xml:space="preserve"> for download assignment</w:t>
      </w:r>
    </w:p>
    <w:tbl>
      <w:tblPr>
        <w:tblStyle w:val="TableGrid"/>
        <w:tblpPr w:leftFromText="180" w:rightFromText="180" w:vertAnchor="text" w:horzAnchor="margin" w:tblpXSpec="center" w:tblpY="319"/>
        <w:tblW w:w="9576" w:type="dxa"/>
        <w:tblLook w:val="04A0"/>
      </w:tblPr>
      <w:tblGrid>
        <w:gridCol w:w="3348"/>
        <w:gridCol w:w="6228"/>
      </w:tblGrid>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Use-</w:t>
            </w:r>
            <w:r w:rsidRPr="001271EA">
              <w:rPr>
                <w:rStyle w:val="Strong"/>
                <w:rFonts w:ascii="Times New Roman" w:hAnsi="Times New Roman" w:cs="Times New Roman"/>
                <w:b w:val="0"/>
                <w:sz w:val="24"/>
              </w:rPr>
              <w:t>case name</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Download assignment</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lastRenderedPageBreak/>
              <w:t xml:space="preserve">Identifier </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Uc4</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Description</w:t>
            </w:r>
          </w:p>
        </w:tc>
        <w:tc>
          <w:tcPr>
            <w:tcW w:w="6228" w:type="dxa"/>
          </w:tcPr>
          <w:p w:rsidR="00A81D26"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This process can be performed by administrator as well as by student. </w:t>
            </w:r>
          </w:p>
          <w:p w:rsidR="00A81D26" w:rsidRDefault="00A81D26" w:rsidP="004C2872">
            <w:pPr>
              <w:pStyle w:val="ListParagraph"/>
              <w:numPr>
                <w:ilvl w:val="0"/>
                <w:numId w:val="33"/>
              </w:numPr>
              <w:rPr>
                <w:rStyle w:val="Strong"/>
                <w:rFonts w:ascii="Times New Roman" w:hAnsi="Times New Roman" w:cs="Times New Roman"/>
                <w:b w:val="0"/>
                <w:sz w:val="24"/>
              </w:rPr>
            </w:pPr>
            <w:r w:rsidRPr="009E7C84">
              <w:rPr>
                <w:rStyle w:val="Strong"/>
                <w:rFonts w:ascii="Times New Roman" w:hAnsi="Times New Roman" w:cs="Times New Roman"/>
                <w:b w:val="0"/>
                <w:sz w:val="24"/>
              </w:rPr>
              <w:t xml:space="preserve">An administrator can download </w:t>
            </w:r>
            <w:r>
              <w:rPr>
                <w:rStyle w:val="Strong"/>
                <w:rFonts w:ascii="Times New Roman" w:hAnsi="Times New Roman" w:cs="Times New Roman"/>
                <w:b w:val="0"/>
                <w:sz w:val="24"/>
              </w:rPr>
              <w:t>assignment answers submitted by distance learners.</w:t>
            </w:r>
          </w:p>
          <w:p w:rsidR="00A81D26" w:rsidRPr="009E7C84" w:rsidRDefault="00A81D26" w:rsidP="004C2872">
            <w:pPr>
              <w:pStyle w:val="ListParagraph"/>
              <w:numPr>
                <w:ilvl w:val="0"/>
                <w:numId w:val="33"/>
              </w:numPr>
              <w:rPr>
                <w:rStyle w:val="Strong"/>
                <w:rFonts w:ascii="Times New Roman" w:hAnsi="Times New Roman" w:cs="Times New Roman"/>
                <w:b w:val="0"/>
                <w:sz w:val="24"/>
              </w:rPr>
            </w:pPr>
            <w:r>
              <w:rPr>
                <w:rStyle w:val="Strong"/>
                <w:rFonts w:ascii="Times New Roman" w:hAnsi="Times New Roman" w:cs="Times New Roman"/>
                <w:b w:val="0"/>
                <w:sz w:val="24"/>
              </w:rPr>
              <w:t>Student can download assignment questions that uploaded by administrator.</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Actor 1</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Administrator</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Actor2 </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Student</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Pre-condition</w:t>
            </w:r>
          </w:p>
        </w:tc>
        <w:tc>
          <w:tcPr>
            <w:tcW w:w="6228" w:type="dxa"/>
          </w:tcPr>
          <w:p w:rsidR="00A81D26" w:rsidRDefault="00A81D26" w:rsidP="004C2872">
            <w:pPr>
              <w:pStyle w:val="ListParagraph"/>
              <w:numPr>
                <w:ilvl w:val="0"/>
                <w:numId w:val="34"/>
              </w:numPr>
              <w:rPr>
                <w:rStyle w:val="Strong"/>
                <w:rFonts w:ascii="Times New Roman" w:hAnsi="Times New Roman" w:cs="Times New Roman"/>
                <w:b w:val="0"/>
                <w:sz w:val="24"/>
              </w:rPr>
            </w:pPr>
            <w:r w:rsidRPr="00CA5E12">
              <w:rPr>
                <w:rStyle w:val="Strong"/>
                <w:rFonts w:ascii="Times New Roman" w:hAnsi="Times New Roman" w:cs="Times New Roman"/>
                <w:b w:val="0"/>
                <w:sz w:val="24"/>
              </w:rPr>
              <w:t>An administrator should have to enter a valid user name and password to download the assignment</w:t>
            </w:r>
            <w:r>
              <w:rPr>
                <w:rStyle w:val="Strong"/>
                <w:rFonts w:ascii="Times New Roman" w:hAnsi="Times New Roman" w:cs="Times New Roman"/>
                <w:b w:val="0"/>
                <w:sz w:val="24"/>
              </w:rPr>
              <w:t xml:space="preserve"> answers </w:t>
            </w:r>
            <w:r w:rsidRPr="00CA5E12">
              <w:rPr>
                <w:rStyle w:val="Strong"/>
                <w:rFonts w:ascii="Times New Roman" w:hAnsi="Times New Roman" w:cs="Times New Roman"/>
                <w:b w:val="0"/>
                <w:sz w:val="24"/>
              </w:rPr>
              <w:t xml:space="preserve">that </w:t>
            </w:r>
            <w:r>
              <w:rPr>
                <w:rStyle w:val="Strong"/>
                <w:rFonts w:ascii="Times New Roman" w:hAnsi="Times New Roman" w:cs="Times New Roman"/>
                <w:b w:val="0"/>
                <w:sz w:val="24"/>
              </w:rPr>
              <w:t>submitted</w:t>
            </w:r>
            <w:r w:rsidRPr="00CA5E12">
              <w:rPr>
                <w:rStyle w:val="Strong"/>
                <w:rFonts w:ascii="Times New Roman" w:hAnsi="Times New Roman" w:cs="Times New Roman"/>
                <w:b w:val="0"/>
                <w:sz w:val="24"/>
              </w:rPr>
              <w:t xml:space="preserve"> by the student. </w:t>
            </w:r>
          </w:p>
          <w:p w:rsidR="00A81D26" w:rsidRPr="00A139DC" w:rsidRDefault="00A81D26" w:rsidP="004C2872">
            <w:pPr>
              <w:pStyle w:val="ListParagraph"/>
              <w:numPr>
                <w:ilvl w:val="0"/>
                <w:numId w:val="34"/>
              </w:numPr>
              <w:rPr>
                <w:rStyle w:val="Strong"/>
                <w:rFonts w:ascii="Times New Roman" w:hAnsi="Times New Roman" w:cs="Times New Roman"/>
                <w:b w:val="0"/>
                <w:sz w:val="24"/>
              </w:rPr>
            </w:pPr>
            <w:r>
              <w:rPr>
                <w:rStyle w:val="Strong"/>
                <w:rFonts w:ascii="Times New Roman" w:hAnsi="Times New Roman" w:cs="Times New Roman"/>
                <w:b w:val="0"/>
                <w:sz w:val="24"/>
              </w:rPr>
              <w:t>S</w:t>
            </w:r>
            <w:r w:rsidRPr="00CA5E12">
              <w:rPr>
                <w:rStyle w:val="Strong"/>
                <w:rFonts w:ascii="Times New Roman" w:hAnsi="Times New Roman" w:cs="Times New Roman"/>
                <w:b w:val="0"/>
                <w:sz w:val="24"/>
              </w:rPr>
              <w:t xml:space="preserve">tudent can download assignment </w:t>
            </w:r>
            <w:r>
              <w:rPr>
                <w:rStyle w:val="Strong"/>
                <w:rFonts w:ascii="Times New Roman" w:hAnsi="Times New Roman" w:cs="Times New Roman"/>
                <w:b w:val="0"/>
                <w:sz w:val="24"/>
              </w:rPr>
              <w:t>questions to do so.</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1271EA">
              <w:rPr>
                <w:rStyle w:val="Strong"/>
                <w:rFonts w:ascii="Times New Roman" w:hAnsi="Times New Roman" w:cs="Times New Roman"/>
                <w:b w:val="0"/>
                <w:sz w:val="24"/>
              </w:rPr>
              <w:t xml:space="preserve">condition </w:t>
            </w:r>
          </w:p>
        </w:tc>
        <w:tc>
          <w:tcPr>
            <w:tcW w:w="6228" w:type="dxa"/>
          </w:tcPr>
          <w:p w:rsidR="00A81D26" w:rsidRDefault="00A81D26" w:rsidP="004C2872">
            <w:pPr>
              <w:pStyle w:val="ListParagraph"/>
              <w:numPr>
                <w:ilvl w:val="0"/>
                <w:numId w:val="35"/>
              </w:numPr>
              <w:rPr>
                <w:rStyle w:val="Strong"/>
                <w:rFonts w:ascii="Times New Roman" w:hAnsi="Times New Roman" w:cs="Times New Roman"/>
                <w:b w:val="0"/>
                <w:sz w:val="24"/>
              </w:rPr>
            </w:pPr>
            <w:r w:rsidRPr="00F4166D">
              <w:rPr>
                <w:rStyle w:val="Strong"/>
                <w:rFonts w:ascii="Times New Roman" w:hAnsi="Times New Roman" w:cs="Times New Roman"/>
                <w:b w:val="0"/>
                <w:sz w:val="24"/>
              </w:rPr>
              <w:t xml:space="preserve">If an administrator entered valid user name and password then he /she can </w:t>
            </w:r>
            <w:r>
              <w:rPr>
                <w:rStyle w:val="Strong"/>
                <w:rFonts w:ascii="Times New Roman" w:hAnsi="Times New Roman" w:cs="Times New Roman"/>
                <w:b w:val="0"/>
                <w:sz w:val="24"/>
              </w:rPr>
              <w:t xml:space="preserve">download </w:t>
            </w:r>
            <w:r w:rsidRPr="00F4166D">
              <w:rPr>
                <w:rStyle w:val="Strong"/>
                <w:rFonts w:ascii="Times New Roman" w:hAnsi="Times New Roman" w:cs="Times New Roman"/>
                <w:b w:val="0"/>
                <w:sz w:val="24"/>
              </w:rPr>
              <w:t xml:space="preserve">the assignment. </w:t>
            </w:r>
          </w:p>
          <w:p w:rsidR="00A81D26" w:rsidRPr="00F4166D" w:rsidRDefault="00A81D26" w:rsidP="004C2872">
            <w:pPr>
              <w:pStyle w:val="ListParagraph"/>
              <w:numPr>
                <w:ilvl w:val="0"/>
                <w:numId w:val="35"/>
              </w:numPr>
              <w:rPr>
                <w:rStyle w:val="Strong"/>
                <w:rFonts w:ascii="Times New Roman" w:hAnsi="Times New Roman" w:cs="Times New Roman"/>
                <w:b w:val="0"/>
                <w:sz w:val="24"/>
              </w:rPr>
            </w:pPr>
            <w:r w:rsidRPr="00F4166D">
              <w:rPr>
                <w:rStyle w:val="Strong"/>
                <w:rFonts w:ascii="Times New Roman" w:hAnsi="Times New Roman" w:cs="Times New Roman"/>
                <w:b w:val="0"/>
                <w:sz w:val="24"/>
              </w:rPr>
              <w:t xml:space="preserve">Student can </w:t>
            </w:r>
            <w:r>
              <w:rPr>
                <w:rStyle w:val="Strong"/>
                <w:rFonts w:ascii="Times New Roman" w:hAnsi="Times New Roman" w:cs="Times New Roman"/>
                <w:b w:val="0"/>
                <w:sz w:val="24"/>
              </w:rPr>
              <w:t>download</w:t>
            </w:r>
            <w:r w:rsidRPr="00F4166D">
              <w:rPr>
                <w:rStyle w:val="Strong"/>
                <w:rFonts w:ascii="Times New Roman" w:hAnsi="Times New Roman" w:cs="Times New Roman"/>
                <w:b w:val="0"/>
                <w:sz w:val="24"/>
              </w:rPr>
              <w:t xml:space="preserve"> successfully and the system </w:t>
            </w:r>
            <w:r>
              <w:rPr>
                <w:rStyle w:val="Strong"/>
                <w:rFonts w:ascii="Times New Roman" w:hAnsi="Times New Roman" w:cs="Times New Roman"/>
                <w:b w:val="0"/>
                <w:sz w:val="24"/>
              </w:rPr>
              <w:t>checks all information Student Id, name department</w:t>
            </w:r>
            <w:r w:rsidRPr="00F4166D">
              <w:rPr>
                <w:rStyle w:val="Strong"/>
                <w:rFonts w:ascii="Times New Roman" w:hAnsi="Times New Roman" w:cs="Times New Roman"/>
                <w:b w:val="0"/>
                <w:sz w:val="24"/>
              </w:rPr>
              <w:t xml:space="preserve"> otherwise can’t download assignment.</w:t>
            </w:r>
          </w:p>
        </w:tc>
      </w:tr>
      <w:tr w:rsidR="00A81D26" w:rsidRPr="001271EA" w:rsidTr="00E8419D">
        <w:trPr>
          <w:trHeight w:val="2010"/>
        </w:trPr>
        <w:tc>
          <w:tcPr>
            <w:tcW w:w="3348" w:type="dxa"/>
          </w:tcPr>
          <w:p w:rsidR="00A81D26" w:rsidRPr="001271EA" w:rsidRDefault="00A81D26" w:rsidP="00E8419D">
            <w:pPr>
              <w:rPr>
                <w:rStyle w:val="Strong"/>
                <w:rFonts w:ascii="Times New Roman" w:hAnsi="Times New Roman" w:cs="Times New Roman"/>
                <w:b w:val="0"/>
                <w:sz w:val="24"/>
              </w:rPr>
            </w:pPr>
          </w:p>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Basic course of actions </w:t>
            </w:r>
          </w:p>
          <w:p w:rsidR="00A81D26" w:rsidRPr="001271EA" w:rsidRDefault="00A81D26" w:rsidP="00E8419D">
            <w:pPr>
              <w:rPr>
                <w:rStyle w:val="Strong"/>
                <w:rFonts w:ascii="Times New Roman" w:hAnsi="Times New Roman" w:cs="Times New Roman"/>
                <w:b w:val="0"/>
                <w:sz w:val="24"/>
              </w:rPr>
            </w:pPr>
          </w:p>
        </w:tc>
        <w:tc>
          <w:tcPr>
            <w:tcW w:w="6228" w:type="dxa"/>
          </w:tcPr>
          <w:p w:rsidR="00A81D26" w:rsidRPr="00FD5B0B" w:rsidRDefault="00A81D26" w:rsidP="004C2872">
            <w:pPr>
              <w:pStyle w:val="ListParagraph"/>
              <w:numPr>
                <w:ilvl w:val="0"/>
                <w:numId w:val="36"/>
              </w:numPr>
              <w:rPr>
                <w:rStyle w:val="Strong"/>
                <w:rFonts w:ascii="Times New Roman" w:hAnsi="Times New Roman" w:cs="Times New Roman"/>
                <w:b w:val="0"/>
                <w:sz w:val="24"/>
              </w:rPr>
            </w:pPr>
            <w:r w:rsidRPr="00FD5B0B">
              <w:rPr>
                <w:rStyle w:val="Strong"/>
                <w:rFonts w:ascii="Times New Roman" w:hAnsi="Times New Roman" w:cs="Times New Roman"/>
                <w:b w:val="0"/>
                <w:sz w:val="24"/>
              </w:rPr>
              <w:t xml:space="preserve">Administrator should have to enter his/her username and password </w:t>
            </w:r>
          </w:p>
          <w:p w:rsidR="00A81D26" w:rsidRPr="00FD5B0B" w:rsidRDefault="00A81D26" w:rsidP="004C2872">
            <w:pPr>
              <w:pStyle w:val="ListParagraph"/>
              <w:numPr>
                <w:ilvl w:val="0"/>
                <w:numId w:val="36"/>
              </w:numPr>
              <w:rPr>
                <w:rStyle w:val="Strong"/>
                <w:rFonts w:ascii="Times New Roman" w:hAnsi="Times New Roman" w:cs="Times New Roman"/>
                <w:b w:val="0"/>
                <w:sz w:val="24"/>
              </w:rPr>
            </w:pPr>
            <w:r>
              <w:rPr>
                <w:rStyle w:val="Strong"/>
                <w:rFonts w:ascii="Times New Roman" w:hAnsi="Times New Roman" w:cs="Times New Roman"/>
                <w:b w:val="0"/>
                <w:sz w:val="24"/>
              </w:rPr>
              <w:t>T</w:t>
            </w:r>
            <w:r w:rsidRPr="00FD5B0B">
              <w:rPr>
                <w:rStyle w:val="Strong"/>
                <w:rFonts w:ascii="Times New Roman" w:hAnsi="Times New Roman" w:cs="Times New Roman"/>
                <w:b w:val="0"/>
                <w:sz w:val="24"/>
              </w:rPr>
              <w:t xml:space="preserve">he system generates </w:t>
            </w:r>
            <w:r>
              <w:rPr>
                <w:rStyle w:val="Strong"/>
                <w:rFonts w:ascii="Times New Roman" w:hAnsi="Times New Roman" w:cs="Times New Roman"/>
                <w:b w:val="0"/>
                <w:sz w:val="24"/>
              </w:rPr>
              <w:t xml:space="preserve">the user’s user name and password and generates </w:t>
            </w:r>
            <w:r w:rsidRPr="00FD5B0B">
              <w:rPr>
                <w:rStyle w:val="Strong"/>
                <w:rFonts w:ascii="Times New Roman" w:hAnsi="Times New Roman" w:cs="Times New Roman"/>
                <w:b w:val="0"/>
                <w:sz w:val="24"/>
              </w:rPr>
              <w:t xml:space="preserve">accepting or rejection message. </w:t>
            </w:r>
          </w:p>
          <w:p w:rsidR="00A81D26" w:rsidRPr="004D52CA" w:rsidRDefault="00A81D26" w:rsidP="004C2872">
            <w:pPr>
              <w:pStyle w:val="ListParagraph"/>
              <w:numPr>
                <w:ilvl w:val="0"/>
                <w:numId w:val="36"/>
              </w:numPr>
              <w:rPr>
                <w:rStyle w:val="Strong"/>
                <w:rFonts w:ascii="Times New Roman" w:hAnsi="Times New Roman" w:cs="Times New Roman"/>
                <w:b w:val="0"/>
                <w:sz w:val="24"/>
              </w:rPr>
            </w:pPr>
            <w:r w:rsidRPr="004D52CA">
              <w:rPr>
                <w:rStyle w:val="Strong"/>
                <w:rFonts w:ascii="Times New Roman" w:hAnsi="Times New Roman" w:cs="Times New Roman"/>
                <w:b w:val="0"/>
                <w:sz w:val="24"/>
              </w:rPr>
              <w:t>Then student click</w:t>
            </w:r>
            <w:r>
              <w:rPr>
                <w:rStyle w:val="Strong"/>
                <w:rFonts w:ascii="Times New Roman" w:hAnsi="Times New Roman" w:cs="Times New Roman"/>
                <w:b w:val="0"/>
                <w:sz w:val="24"/>
              </w:rPr>
              <w:t>s</w:t>
            </w:r>
            <w:r w:rsidRPr="004D52CA">
              <w:rPr>
                <w:rStyle w:val="Strong"/>
                <w:rFonts w:ascii="Times New Roman" w:hAnsi="Times New Roman" w:cs="Times New Roman"/>
                <w:b w:val="0"/>
                <w:sz w:val="24"/>
              </w:rPr>
              <w:t xml:space="preserve"> on download assignment link. </w:t>
            </w:r>
          </w:p>
          <w:p w:rsidR="00A81D26" w:rsidRPr="004D52CA" w:rsidRDefault="00A81D26" w:rsidP="004C2872">
            <w:pPr>
              <w:pStyle w:val="ListParagraph"/>
              <w:numPr>
                <w:ilvl w:val="0"/>
                <w:numId w:val="36"/>
              </w:numPr>
              <w:rPr>
                <w:rStyle w:val="Strong"/>
                <w:rFonts w:ascii="Times New Roman" w:hAnsi="Times New Roman" w:cs="Times New Roman"/>
                <w:b w:val="0"/>
                <w:sz w:val="24"/>
              </w:rPr>
            </w:pPr>
            <w:r>
              <w:rPr>
                <w:rStyle w:val="Strong"/>
                <w:rFonts w:ascii="Times New Roman" w:hAnsi="Times New Roman" w:cs="Times New Roman"/>
                <w:b w:val="0"/>
                <w:sz w:val="24"/>
              </w:rPr>
              <w:t>Then selects the content which the user wants to download.</w:t>
            </w:r>
          </w:p>
        </w:tc>
      </w:tr>
      <w:tr w:rsidR="00A81D26" w:rsidRPr="001271EA" w:rsidTr="00E8419D">
        <w:trPr>
          <w:trHeight w:val="887"/>
        </w:trPr>
        <w:tc>
          <w:tcPr>
            <w:tcW w:w="3348" w:type="dxa"/>
          </w:tcPr>
          <w:p w:rsidR="00A81D26" w:rsidRPr="001271EA" w:rsidRDefault="00A81D26" w:rsidP="00E8419D">
            <w:pPr>
              <w:rPr>
                <w:rStyle w:val="Strong"/>
                <w:rFonts w:ascii="Times New Roman" w:hAnsi="Times New Roman" w:cs="Times New Roman"/>
                <w:b w:val="0"/>
                <w:sz w:val="24"/>
              </w:rPr>
            </w:pPr>
          </w:p>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Alternative course of action </w:t>
            </w:r>
          </w:p>
        </w:tc>
        <w:tc>
          <w:tcPr>
            <w:tcW w:w="6228" w:type="dxa"/>
          </w:tcPr>
          <w:p w:rsidR="00A81D26" w:rsidRPr="001271EA" w:rsidRDefault="00A81D26" w:rsidP="00E8419D">
            <w:pPr>
              <w:pStyle w:val="ListParagraph"/>
              <w:rPr>
                <w:rStyle w:val="Strong"/>
                <w:rFonts w:ascii="Times New Roman" w:hAnsi="Times New Roman" w:cs="Times New Roman"/>
                <w:b w:val="0"/>
                <w:sz w:val="24"/>
              </w:rPr>
            </w:pPr>
          </w:p>
          <w:p w:rsidR="00A81D26" w:rsidRPr="001271EA" w:rsidRDefault="00A81D26" w:rsidP="004C2872">
            <w:pPr>
              <w:pStyle w:val="ListParagraph"/>
              <w:numPr>
                <w:ilvl w:val="0"/>
                <w:numId w:val="23"/>
              </w:numPr>
              <w:rPr>
                <w:rStyle w:val="Strong"/>
                <w:rFonts w:ascii="Times New Roman" w:hAnsi="Times New Roman" w:cs="Times New Roman"/>
                <w:b w:val="0"/>
                <w:sz w:val="24"/>
              </w:rPr>
            </w:pPr>
            <w:r>
              <w:rPr>
                <w:rStyle w:val="Strong"/>
                <w:rFonts w:ascii="Times New Roman" w:hAnsi="Times New Roman" w:cs="Times New Roman"/>
                <w:b w:val="0"/>
                <w:sz w:val="24"/>
              </w:rPr>
              <w:t>Error message will be displayed.</w:t>
            </w:r>
          </w:p>
        </w:tc>
      </w:tr>
    </w:tbl>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4"/>
          <w:u w:val="single"/>
        </w:rPr>
      </w:pPr>
    </w:p>
    <w:p w:rsidR="00A81D26" w:rsidRPr="00DD2574" w:rsidRDefault="00A81D26" w:rsidP="00A81D26">
      <w:pPr>
        <w:tabs>
          <w:tab w:val="left" w:pos="1859"/>
        </w:tabs>
        <w:jc w:val="center"/>
        <w:rPr>
          <w:rFonts w:ascii="Times New Roman" w:hAnsi="Times New Roman" w:cs="Times New Roman"/>
          <w:b/>
          <w:sz w:val="24"/>
          <w:u w:val="single"/>
        </w:rPr>
      </w:pPr>
      <w:r w:rsidRPr="00DD2574">
        <w:rPr>
          <w:rFonts w:ascii="Times New Roman" w:hAnsi="Times New Roman" w:cs="Times New Roman"/>
          <w:b/>
          <w:sz w:val="24"/>
          <w:u w:val="single"/>
        </w:rPr>
        <w:t xml:space="preserve">Use-case </w:t>
      </w:r>
      <w:r>
        <w:rPr>
          <w:rFonts w:ascii="Times New Roman" w:hAnsi="Times New Roman" w:cs="Times New Roman"/>
          <w:b/>
          <w:sz w:val="24"/>
          <w:u w:val="single"/>
        </w:rPr>
        <w:t>scenario</w:t>
      </w:r>
      <w:r w:rsidRPr="00DD2574">
        <w:rPr>
          <w:rFonts w:ascii="Times New Roman" w:hAnsi="Times New Roman" w:cs="Times New Roman"/>
          <w:b/>
          <w:sz w:val="24"/>
          <w:u w:val="single"/>
        </w:rPr>
        <w:t xml:space="preserve"> for post </w:t>
      </w:r>
      <w:r>
        <w:rPr>
          <w:rFonts w:ascii="Times New Roman" w:hAnsi="Times New Roman" w:cs="Times New Roman"/>
          <w:b/>
          <w:sz w:val="24"/>
          <w:u w:val="single"/>
        </w:rPr>
        <w:t xml:space="preserve">updated </w:t>
      </w:r>
      <w:r w:rsidRPr="00DD2574">
        <w:rPr>
          <w:rFonts w:ascii="Times New Roman" w:hAnsi="Times New Roman" w:cs="Times New Roman"/>
          <w:b/>
          <w:sz w:val="24"/>
          <w:u w:val="single"/>
        </w:rPr>
        <w:t>information</w:t>
      </w:r>
    </w:p>
    <w:tbl>
      <w:tblPr>
        <w:tblStyle w:val="TableGrid"/>
        <w:tblpPr w:leftFromText="180" w:rightFromText="180" w:vertAnchor="text" w:horzAnchor="margin" w:tblpY="252"/>
        <w:tblW w:w="9576" w:type="dxa"/>
        <w:tblLook w:val="04A0"/>
      </w:tblPr>
      <w:tblGrid>
        <w:gridCol w:w="3348"/>
        <w:gridCol w:w="6228"/>
      </w:tblGrid>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Use-</w:t>
            </w:r>
            <w:r w:rsidRPr="007F72CC">
              <w:rPr>
                <w:rStyle w:val="Strong"/>
                <w:rFonts w:ascii="Times New Roman" w:hAnsi="Times New Roman" w:cs="Times New Roman"/>
                <w:b w:val="0"/>
                <w:sz w:val="24"/>
              </w:rPr>
              <w:t>case name</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Post </w:t>
            </w:r>
            <w:r>
              <w:rPr>
                <w:rStyle w:val="Strong"/>
                <w:rFonts w:ascii="Times New Roman" w:hAnsi="Times New Roman" w:cs="Times New Roman"/>
                <w:b w:val="0"/>
                <w:sz w:val="24"/>
              </w:rPr>
              <w:t xml:space="preserve">updated </w:t>
            </w:r>
            <w:r w:rsidRPr="007F72CC">
              <w:rPr>
                <w:rStyle w:val="Strong"/>
                <w:rFonts w:ascii="Times New Roman" w:hAnsi="Times New Roman" w:cs="Times New Roman"/>
                <w:b w:val="0"/>
                <w:sz w:val="24"/>
              </w:rPr>
              <w:t xml:space="preserve">information  </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lastRenderedPageBreak/>
              <w:t xml:space="preserve">Identifier </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Uc5</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Description</w:t>
            </w:r>
          </w:p>
        </w:tc>
        <w:tc>
          <w:tcPr>
            <w:tcW w:w="6228" w:type="dxa"/>
          </w:tcPr>
          <w:p w:rsidR="00A81D26" w:rsidRPr="008B7C07" w:rsidRDefault="00A81D26" w:rsidP="004C2872">
            <w:pPr>
              <w:pStyle w:val="ListParagraph"/>
              <w:numPr>
                <w:ilvl w:val="0"/>
                <w:numId w:val="37"/>
              </w:numPr>
              <w:rPr>
                <w:rStyle w:val="Strong"/>
                <w:rFonts w:ascii="Times New Roman" w:hAnsi="Times New Roman" w:cs="Times New Roman"/>
                <w:b w:val="0"/>
                <w:sz w:val="24"/>
              </w:rPr>
            </w:pPr>
            <w:r w:rsidRPr="008B7C07">
              <w:rPr>
                <w:rStyle w:val="Strong"/>
                <w:rFonts w:ascii="Times New Roman" w:hAnsi="Times New Roman" w:cs="Times New Roman"/>
                <w:b w:val="0"/>
                <w:sz w:val="24"/>
              </w:rPr>
              <w:t xml:space="preserve">The </w:t>
            </w:r>
            <w:r>
              <w:rPr>
                <w:rStyle w:val="Strong"/>
                <w:rFonts w:ascii="Times New Roman" w:hAnsi="Times New Roman" w:cs="Times New Roman"/>
                <w:b w:val="0"/>
                <w:sz w:val="24"/>
              </w:rPr>
              <w:t>administrator posts up</w:t>
            </w:r>
            <w:r w:rsidRPr="008B7C07">
              <w:rPr>
                <w:rStyle w:val="Strong"/>
                <w:rFonts w:ascii="Times New Roman" w:hAnsi="Times New Roman" w:cs="Times New Roman"/>
                <w:b w:val="0"/>
                <w:sz w:val="24"/>
              </w:rPr>
              <w:t>dated information such as registration date and some changed policies in the distance education office.</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Actor </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Administrator</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Pre-condition</w:t>
            </w:r>
          </w:p>
        </w:tc>
        <w:tc>
          <w:tcPr>
            <w:tcW w:w="6228" w:type="dxa"/>
          </w:tcPr>
          <w:p w:rsidR="00A81D26" w:rsidRPr="00C357CA" w:rsidRDefault="00A81D26" w:rsidP="004C2872">
            <w:pPr>
              <w:pStyle w:val="ListParagraph"/>
              <w:numPr>
                <w:ilvl w:val="0"/>
                <w:numId w:val="38"/>
              </w:numPr>
              <w:rPr>
                <w:rStyle w:val="Strong"/>
                <w:rFonts w:ascii="Times New Roman" w:hAnsi="Times New Roman" w:cs="Times New Roman"/>
                <w:b w:val="0"/>
                <w:sz w:val="24"/>
              </w:rPr>
            </w:pPr>
            <w:r w:rsidRPr="00C357CA">
              <w:rPr>
                <w:rStyle w:val="Strong"/>
                <w:rFonts w:ascii="Times New Roman" w:hAnsi="Times New Roman" w:cs="Times New Roman"/>
                <w:b w:val="0"/>
                <w:sz w:val="24"/>
              </w:rPr>
              <w:t xml:space="preserve">An administrator should have to enter a valid user name and password in order to post information. </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7F72CC">
              <w:rPr>
                <w:rStyle w:val="Strong"/>
                <w:rFonts w:ascii="Times New Roman" w:hAnsi="Times New Roman" w:cs="Times New Roman"/>
                <w:b w:val="0"/>
                <w:sz w:val="24"/>
              </w:rPr>
              <w:t xml:space="preserve">condition </w:t>
            </w:r>
          </w:p>
        </w:tc>
        <w:tc>
          <w:tcPr>
            <w:tcW w:w="6228" w:type="dxa"/>
          </w:tcPr>
          <w:p w:rsidR="00A81D26" w:rsidRPr="00C357CA" w:rsidRDefault="00A81D26" w:rsidP="004C2872">
            <w:pPr>
              <w:pStyle w:val="ListParagraph"/>
              <w:numPr>
                <w:ilvl w:val="0"/>
                <w:numId w:val="39"/>
              </w:numPr>
              <w:rPr>
                <w:rStyle w:val="Strong"/>
                <w:rFonts w:ascii="Times New Roman" w:hAnsi="Times New Roman" w:cs="Times New Roman"/>
                <w:b w:val="0"/>
                <w:sz w:val="24"/>
              </w:rPr>
            </w:pPr>
            <w:r w:rsidRPr="00C357CA">
              <w:rPr>
                <w:rStyle w:val="Strong"/>
                <w:rFonts w:ascii="Times New Roman" w:hAnsi="Times New Roman" w:cs="Times New Roman"/>
                <w:b w:val="0"/>
                <w:sz w:val="24"/>
              </w:rPr>
              <w:t>If an administrator entered valid user name and password then he/she can post information for those users including the student. Finally logout the system.</w:t>
            </w:r>
          </w:p>
        </w:tc>
      </w:tr>
      <w:tr w:rsidR="00A81D26" w:rsidRPr="007F72CC" w:rsidTr="00E8419D">
        <w:trPr>
          <w:trHeight w:val="1384"/>
        </w:trPr>
        <w:tc>
          <w:tcPr>
            <w:tcW w:w="3348" w:type="dxa"/>
          </w:tcPr>
          <w:p w:rsidR="00A81D26" w:rsidRPr="007F72CC" w:rsidRDefault="00A81D26" w:rsidP="00E8419D">
            <w:pPr>
              <w:rPr>
                <w:rStyle w:val="Strong"/>
                <w:rFonts w:ascii="Times New Roman" w:hAnsi="Times New Roman" w:cs="Times New Roman"/>
                <w:b w:val="0"/>
                <w:sz w:val="24"/>
              </w:rPr>
            </w:pPr>
          </w:p>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Basic course of actions </w:t>
            </w:r>
          </w:p>
          <w:p w:rsidR="00A81D26" w:rsidRPr="007F72CC" w:rsidRDefault="00A81D26" w:rsidP="00E8419D">
            <w:pPr>
              <w:rPr>
                <w:rStyle w:val="Strong"/>
                <w:rFonts w:ascii="Times New Roman" w:hAnsi="Times New Roman" w:cs="Times New Roman"/>
                <w:b w:val="0"/>
                <w:sz w:val="24"/>
              </w:rPr>
            </w:pPr>
          </w:p>
        </w:tc>
        <w:tc>
          <w:tcPr>
            <w:tcW w:w="6228" w:type="dxa"/>
          </w:tcPr>
          <w:p w:rsidR="00A81D26" w:rsidRDefault="00A81D26" w:rsidP="00E8419D">
            <w:pPr>
              <w:pStyle w:val="ListParagraph"/>
              <w:ind w:left="378"/>
              <w:rPr>
                <w:rStyle w:val="Strong"/>
                <w:rFonts w:ascii="Times New Roman" w:hAnsi="Times New Roman" w:cs="Times New Roman"/>
                <w:b w:val="0"/>
                <w:sz w:val="24"/>
              </w:rPr>
            </w:pPr>
            <w:r w:rsidRPr="00C357CA">
              <w:rPr>
                <w:rStyle w:val="Strong"/>
                <w:rFonts w:ascii="Times New Roman" w:hAnsi="Times New Roman" w:cs="Times New Roman"/>
                <w:sz w:val="24"/>
              </w:rPr>
              <w:t>Step 1:</w:t>
            </w:r>
            <w:r w:rsidRPr="007F72CC">
              <w:rPr>
                <w:rStyle w:val="Strong"/>
                <w:rFonts w:ascii="Times New Roman" w:hAnsi="Times New Roman" w:cs="Times New Roman"/>
                <w:b w:val="0"/>
                <w:sz w:val="24"/>
              </w:rPr>
              <w:t xml:space="preserve"> Administrator should have to enter his/her username and password. </w:t>
            </w:r>
          </w:p>
          <w:p w:rsidR="00A81D26" w:rsidRPr="007F72CC" w:rsidRDefault="00A81D26" w:rsidP="00E8419D">
            <w:pPr>
              <w:pStyle w:val="ListParagraph"/>
              <w:ind w:left="378"/>
              <w:rPr>
                <w:rStyle w:val="Strong"/>
                <w:rFonts w:ascii="Times New Roman" w:hAnsi="Times New Roman" w:cs="Times New Roman"/>
                <w:b w:val="0"/>
                <w:sz w:val="24"/>
              </w:rPr>
            </w:pPr>
            <w:r w:rsidRPr="00C357CA">
              <w:rPr>
                <w:rStyle w:val="Strong"/>
                <w:rFonts w:ascii="Times New Roman" w:hAnsi="Times New Roman" w:cs="Times New Roman"/>
                <w:sz w:val="24"/>
              </w:rPr>
              <w:t>Step 2:</w:t>
            </w:r>
            <w:r w:rsidRPr="007F72CC">
              <w:rPr>
                <w:rStyle w:val="Strong"/>
                <w:rFonts w:ascii="Times New Roman" w:hAnsi="Times New Roman" w:cs="Times New Roman"/>
                <w:b w:val="0"/>
                <w:sz w:val="24"/>
              </w:rPr>
              <w:t xml:space="preserve"> Then the system verifies the validity. If user name and password are correct the posting information page will be displayed.</w:t>
            </w:r>
          </w:p>
        </w:tc>
      </w:tr>
      <w:tr w:rsidR="00A81D26" w:rsidRPr="007F72CC" w:rsidTr="00E8419D">
        <w:trPr>
          <w:trHeight w:val="545"/>
        </w:trPr>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lternative course of action </w:t>
            </w:r>
          </w:p>
        </w:tc>
        <w:tc>
          <w:tcPr>
            <w:tcW w:w="6228" w:type="dxa"/>
          </w:tcPr>
          <w:p w:rsidR="00A81D26" w:rsidRPr="007F72CC" w:rsidRDefault="00A81D26" w:rsidP="00E8419D">
            <w:pPr>
              <w:pStyle w:val="ListParagraph"/>
              <w:ind w:left="378"/>
              <w:rPr>
                <w:rStyle w:val="Strong"/>
                <w:rFonts w:ascii="Times New Roman" w:hAnsi="Times New Roman" w:cs="Times New Roman"/>
                <w:b w:val="0"/>
                <w:sz w:val="24"/>
              </w:rPr>
            </w:pPr>
            <w:r>
              <w:rPr>
                <w:rStyle w:val="Strong"/>
                <w:rFonts w:ascii="Times New Roman" w:hAnsi="Times New Roman" w:cs="Times New Roman"/>
                <w:b w:val="0"/>
                <w:sz w:val="24"/>
              </w:rPr>
              <w:t>Step 1: If Administrator inserts wrong user name and password can’t post information.</w:t>
            </w:r>
          </w:p>
        </w:tc>
      </w:tr>
    </w:tbl>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4"/>
        </w:rPr>
      </w:pPr>
    </w:p>
    <w:p w:rsidR="00A81D26" w:rsidRDefault="00A81D26" w:rsidP="00A81D26">
      <w:pPr>
        <w:tabs>
          <w:tab w:val="left" w:pos="1859"/>
        </w:tabs>
        <w:jc w:val="center"/>
        <w:rPr>
          <w:rFonts w:ascii="Times New Roman" w:hAnsi="Times New Roman" w:cs="Times New Roman"/>
          <w:b/>
          <w:sz w:val="24"/>
        </w:rPr>
      </w:pPr>
    </w:p>
    <w:tbl>
      <w:tblPr>
        <w:tblStyle w:val="TableGrid"/>
        <w:tblpPr w:leftFromText="180" w:rightFromText="180" w:vertAnchor="text" w:horzAnchor="margin" w:tblpY="650"/>
        <w:tblW w:w="9576" w:type="dxa"/>
        <w:tblLook w:val="04A0"/>
      </w:tblPr>
      <w:tblGrid>
        <w:gridCol w:w="3348"/>
        <w:gridCol w:w="6228"/>
      </w:tblGrid>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Use case name</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Manage user account </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lastRenderedPageBreak/>
              <w:t xml:space="preserve">Identifier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Uc6</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Description</w:t>
            </w:r>
          </w:p>
        </w:tc>
        <w:tc>
          <w:tcPr>
            <w:tcW w:w="6228" w:type="dxa"/>
          </w:tcPr>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 xml:space="preserve">An </w:t>
            </w:r>
            <w:r w:rsidRPr="008570A0">
              <w:rPr>
                <w:rStyle w:val="Strong"/>
                <w:rFonts w:ascii="Times New Roman" w:hAnsi="Times New Roman" w:cs="Times New Roman"/>
                <w:b w:val="0"/>
                <w:sz w:val="24"/>
              </w:rPr>
              <w:t>administrator</w:t>
            </w:r>
            <w:r>
              <w:rPr>
                <w:rStyle w:val="Strong"/>
                <w:rFonts w:ascii="Times New Roman" w:hAnsi="Times New Roman" w:cs="Times New Roman"/>
                <w:b w:val="0"/>
                <w:sz w:val="24"/>
              </w:rPr>
              <w:t xml:space="preserve"> manages users’ account</w:t>
            </w:r>
            <w:r w:rsidRPr="008570A0">
              <w:rPr>
                <w:rStyle w:val="Strong"/>
                <w:rFonts w:ascii="Times New Roman" w:hAnsi="Times New Roman" w:cs="Times New Roman"/>
                <w:b w:val="0"/>
                <w:sz w:val="24"/>
              </w:rPr>
              <w:t xml:space="preserve">. </w:t>
            </w:r>
          </w:p>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Updates user account like changing user name and password.</w:t>
            </w:r>
          </w:p>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Administrator can delete user account such as student’s account for example, during termination or leaving the distance education program.</w:t>
            </w:r>
          </w:p>
          <w:p w:rsidR="00A81D26" w:rsidRPr="008570A0"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Administrator creates new account for users.</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Actor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Administrator</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Pre-condition</w:t>
            </w:r>
          </w:p>
        </w:tc>
        <w:tc>
          <w:tcPr>
            <w:tcW w:w="6228" w:type="dxa"/>
          </w:tcPr>
          <w:p w:rsidR="00A81D26" w:rsidRPr="00972DE8" w:rsidRDefault="00A81D26" w:rsidP="004C2872">
            <w:pPr>
              <w:pStyle w:val="ListParagraph"/>
              <w:numPr>
                <w:ilvl w:val="0"/>
                <w:numId w:val="41"/>
              </w:numPr>
              <w:rPr>
                <w:rStyle w:val="Strong"/>
                <w:rFonts w:ascii="Times New Roman" w:hAnsi="Times New Roman" w:cs="Times New Roman"/>
                <w:b w:val="0"/>
                <w:sz w:val="24"/>
              </w:rPr>
            </w:pPr>
            <w:r w:rsidRPr="00972DE8">
              <w:rPr>
                <w:rStyle w:val="Strong"/>
                <w:rFonts w:ascii="Times New Roman" w:hAnsi="Times New Roman" w:cs="Times New Roman"/>
                <w:b w:val="0"/>
                <w:sz w:val="24"/>
              </w:rPr>
              <w:t>An administrator should have to enter a valid user name and password in order to create, update and delete user account.</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31008B">
              <w:rPr>
                <w:rStyle w:val="Strong"/>
                <w:rFonts w:ascii="Times New Roman" w:hAnsi="Times New Roman" w:cs="Times New Roman"/>
                <w:b w:val="0"/>
                <w:sz w:val="24"/>
              </w:rPr>
              <w:t xml:space="preserve">condition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If an administrator entered valid user name and password then he/she can update,</w:t>
            </w:r>
            <w:r>
              <w:rPr>
                <w:rStyle w:val="Strong"/>
                <w:rFonts w:ascii="Times New Roman" w:hAnsi="Times New Roman" w:cs="Times New Roman"/>
                <w:b w:val="0"/>
                <w:sz w:val="24"/>
              </w:rPr>
              <w:t xml:space="preserve"> create and delete user account successfully</w:t>
            </w:r>
            <w:r w:rsidRPr="0031008B">
              <w:rPr>
                <w:rStyle w:val="Strong"/>
                <w:rFonts w:ascii="Times New Roman" w:hAnsi="Times New Roman" w:cs="Times New Roman"/>
                <w:b w:val="0"/>
                <w:sz w:val="24"/>
              </w:rPr>
              <w:t>. Finally logout the system.</w:t>
            </w:r>
          </w:p>
        </w:tc>
      </w:tr>
      <w:tr w:rsidR="00A81D26" w:rsidRPr="0031008B" w:rsidTr="00E8419D">
        <w:trPr>
          <w:trHeight w:val="1193"/>
        </w:trPr>
        <w:tc>
          <w:tcPr>
            <w:tcW w:w="3348" w:type="dxa"/>
          </w:tcPr>
          <w:p w:rsidR="00A81D26" w:rsidRPr="0031008B" w:rsidRDefault="00A81D26" w:rsidP="00E8419D">
            <w:pPr>
              <w:rPr>
                <w:rStyle w:val="Strong"/>
                <w:rFonts w:ascii="Times New Roman" w:hAnsi="Times New Roman" w:cs="Times New Roman"/>
                <w:b w:val="0"/>
                <w:sz w:val="24"/>
              </w:rPr>
            </w:pPr>
          </w:p>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Basic course of actions </w:t>
            </w:r>
          </w:p>
          <w:p w:rsidR="00A81D26" w:rsidRPr="0031008B" w:rsidRDefault="00A81D26" w:rsidP="00E8419D">
            <w:pPr>
              <w:rPr>
                <w:rStyle w:val="Strong"/>
                <w:rFonts w:ascii="Times New Roman" w:hAnsi="Times New Roman" w:cs="Times New Roman"/>
                <w:b w:val="0"/>
                <w:sz w:val="24"/>
              </w:rPr>
            </w:pPr>
          </w:p>
        </w:tc>
        <w:tc>
          <w:tcPr>
            <w:tcW w:w="6228" w:type="dxa"/>
          </w:tcPr>
          <w:p w:rsidR="00A81D26" w:rsidRDefault="00A81D26" w:rsidP="004C2872">
            <w:pPr>
              <w:pStyle w:val="ListParagraph"/>
              <w:numPr>
                <w:ilvl w:val="0"/>
                <w:numId w:val="24"/>
              </w:num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Administrator should have to enter his/her username and password. </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Then the system should verify the user name and password.</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The administrator should have to search the user’s account to be modified.</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User’s account will be displayed.</w:t>
            </w:r>
          </w:p>
          <w:p w:rsidR="00A81D26" w:rsidRPr="00725DA2" w:rsidRDefault="00A81D26" w:rsidP="00E8419D">
            <w:pPr>
              <w:rPr>
                <w:rStyle w:val="Strong"/>
                <w:rFonts w:ascii="Times New Roman" w:hAnsi="Times New Roman" w:cs="Times New Roman"/>
                <w:b w:val="0"/>
                <w:sz w:val="24"/>
              </w:rPr>
            </w:pPr>
          </w:p>
        </w:tc>
      </w:tr>
      <w:tr w:rsidR="00A81D26" w:rsidRPr="0031008B" w:rsidTr="00E8419D">
        <w:trPr>
          <w:trHeight w:val="680"/>
        </w:trPr>
        <w:tc>
          <w:tcPr>
            <w:tcW w:w="3348" w:type="dxa"/>
          </w:tcPr>
          <w:p w:rsidR="00A81D26" w:rsidRPr="0031008B"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lternative course of action </w:t>
            </w:r>
          </w:p>
        </w:tc>
        <w:tc>
          <w:tcPr>
            <w:tcW w:w="6228" w:type="dxa"/>
          </w:tcPr>
          <w:p w:rsidR="00A81D26" w:rsidRDefault="00A81D26" w:rsidP="00E8419D">
            <w:pPr>
              <w:rPr>
                <w:rStyle w:val="Strong"/>
                <w:rFonts w:ascii="Times New Roman" w:hAnsi="Times New Roman" w:cs="Times New Roman"/>
                <w:b w:val="0"/>
                <w:sz w:val="24"/>
              </w:rPr>
            </w:pPr>
          </w:p>
          <w:p w:rsidR="00A81D26" w:rsidRPr="007113F8" w:rsidRDefault="00A81D26" w:rsidP="004C2872">
            <w:pPr>
              <w:pStyle w:val="ListParagraph"/>
              <w:numPr>
                <w:ilvl w:val="0"/>
                <w:numId w:val="42"/>
              </w:numPr>
              <w:rPr>
                <w:rStyle w:val="Strong"/>
                <w:rFonts w:ascii="Times New Roman" w:hAnsi="Times New Roman" w:cs="Times New Roman"/>
                <w:b w:val="0"/>
                <w:sz w:val="24"/>
              </w:rPr>
            </w:pPr>
            <w:r>
              <w:rPr>
                <w:rStyle w:val="Strong"/>
                <w:rFonts w:ascii="Times New Roman" w:hAnsi="Times New Roman" w:cs="Times New Roman"/>
                <w:b w:val="0"/>
                <w:sz w:val="24"/>
              </w:rPr>
              <w:t>Confirmation message will be displayed.</w:t>
            </w:r>
          </w:p>
        </w:tc>
      </w:tr>
    </w:tbl>
    <w:p w:rsidR="00A81D26" w:rsidRPr="00067075" w:rsidRDefault="00A81D26" w:rsidP="00A81D26">
      <w:pPr>
        <w:tabs>
          <w:tab w:val="left" w:pos="1859"/>
        </w:tabs>
        <w:jc w:val="center"/>
        <w:rPr>
          <w:rFonts w:ascii="Times New Roman" w:hAnsi="Times New Roman" w:cs="Times New Roman"/>
          <w:b/>
          <w:sz w:val="24"/>
          <w:u w:val="single"/>
        </w:rPr>
      </w:pPr>
      <w:r w:rsidRPr="00067075">
        <w:rPr>
          <w:rFonts w:ascii="Times New Roman" w:hAnsi="Times New Roman" w:cs="Times New Roman"/>
          <w:b/>
          <w:sz w:val="24"/>
          <w:u w:val="single"/>
        </w:rPr>
        <w:t xml:space="preserve">Use-case </w:t>
      </w:r>
      <w:r>
        <w:rPr>
          <w:rFonts w:ascii="Times New Roman" w:hAnsi="Times New Roman" w:cs="Times New Roman"/>
          <w:b/>
          <w:sz w:val="24"/>
          <w:u w:val="single"/>
        </w:rPr>
        <w:t xml:space="preserve">scenario for manage user account </w:t>
      </w: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Default="00A81D26" w:rsidP="00A81D26">
      <w:pPr>
        <w:tabs>
          <w:tab w:val="left" w:pos="1859"/>
        </w:tabs>
        <w:rPr>
          <w:rFonts w:ascii="Times New Roman" w:hAnsi="Times New Roman" w:cs="Times New Roman"/>
          <w:b/>
          <w:sz w:val="30"/>
          <w:szCs w:val="30"/>
        </w:rPr>
      </w:pPr>
    </w:p>
    <w:p w:rsidR="00A81D26" w:rsidRPr="00096D85" w:rsidRDefault="00A81D26" w:rsidP="00A81D26">
      <w:pPr>
        <w:tabs>
          <w:tab w:val="left" w:pos="1859"/>
        </w:tabs>
        <w:jc w:val="center"/>
        <w:rPr>
          <w:rFonts w:ascii="Times New Roman" w:hAnsi="Times New Roman" w:cs="Times New Roman"/>
          <w:b/>
          <w:sz w:val="28"/>
          <w:szCs w:val="30"/>
        </w:rPr>
      </w:pPr>
      <w:r>
        <w:rPr>
          <w:rFonts w:ascii="Times New Roman" w:hAnsi="Times New Roman" w:cs="Times New Roman"/>
          <w:b/>
          <w:sz w:val="28"/>
          <w:szCs w:val="30"/>
        </w:rPr>
        <w:t>3.3 Conceptual</w:t>
      </w:r>
      <w:r w:rsidRPr="00096D85">
        <w:rPr>
          <w:rFonts w:ascii="Times New Roman" w:hAnsi="Times New Roman" w:cs="Times New Roman"/>
          <w:b/>
          <w:sz w:val="28"/>
          <w:szCs w:val="30"/>
        </w:rPr>
        <w:t xml:space="preserve"> Class diagram</w:t>
      </w:r>
    </w:p>
    <w:p w:rsidR="00A81D26" w:rsidRPr="00D0083B" w:rsidRDefault="00A81D26" w:rsidP="00A81D26">
      <w:pPr>
        <w:pStyle w:val="NormalWeb"/>
        <w:jc w:val="both"/>
        <w:rPr>
          <w:rStyle w:val="Strong"/>
          <w:b w:val="0"/>
        </w:rPr>
      </w:pPr>
      <w:r w:rsidRPr="00D0083B">
        <w:rPr>
          <w:rStyle w:val="Strong"/>
          <w:b w:val="0"/>
        </w:rPr>
        <w:lastRenderedPageBreak/>
        <w:t xml:space="preserve">The class diagram is a static diagram. It represents the static view of an application. It describes the attributes and operations of a class and also the constraints imposed on the system. The class diagrams are widely used in the modeling of object oriented systems because they are the only UML diagrams which can be mapped directly with object oriented languages. </w:t>
      </w:r>
    </w:p>
    <w:p w:rsidR="00A81D26" w:rsidRPr="00D0083B" w:rsidRDefault="00A81D26" w:rsidP="00A81D26">
      <w:pPr>
        <w:pStyle w:val="NormalWeb"/>
        <w:jc w:val="both"/>
        <w:rPr>
          <w:rStyle w:val="Strong"/>
          <w:b w:val="0"/>
        </w:rPr>
      </w:pPr>
      <w:r w:rsidRPr="00D0083B">
        <w:rPr>
          <w:rStyle w:val="Strong"/>
          <w:b w:val="0"/>
        </w:rPr>
        <w:t>The class diagram shows a collection of classes, interfaces, associations, collaborations and constraints. It is also known as a structural diagram.</w:t>
      </w:r>
      <w:r>
        <w:rPr>
          <w:rStyle w:val="Strong"/>
          <w:b w:val="0"/>
        </w:rPr>
        <w:t xml:space="preserve"> They </w:t>
      </w:r>
      <w:r w:rsidRPr="00D0083B">
        <w:rPr>
          <w:rStyle w:val="Strong"/>
          <w:b w:val="0"/>
        </w:rPr>
        <w:t>are used to describe the structure of the system in terms of classes. Class diagrams describe the system in terms of objects, classes, attributes, operations, and their association. Identified classes and relationship among them is shown in Fig 3.2.</w:t>
      </w: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pStyle w:val="NormalWeb"/>
      </w:pPr>
      <w:r w:rsidRPr="00605FC4">
        <w:rPr>
          <w:noProof/>
        </w:rPr>
        <w:lastRenderedPageBreak/>
        <w:drawing>
          <wp:inline distT="0" distB="0" distL="0" distR="0">
            <wp:extent cx="6419850" cy="5895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24427" cy="5900179"/>
                    </a:xfrm>
                    <a:prstGeom prst="rect">
                      <a:avLst/>
                    </a:prstGeom>
                    <a:noFill/>
                    <a:ln>
                      <a:noFill/>
                    </a:ln>
                  </pic:spPr>
                </pic:pic>
              </a:graphicData>
            </a:graphic>
          </wp:inline>
        </w:drawing>
      </w:r>
    </w:p>
    <w:p w:rsidR="00A81D26" w:rsidRPr="00605FC4" w:rsidRDefault="00A81D26" w:rsidP="00A81D26">
      <w:pPr>
        <w:tabs>
          <w:tab w:val="left" w:pos="1859"/>
        </w:tabs>
        <w:jc w:val="right"/>
        <w:rPr>
          <w:rFonts w:ascii="Times New Roman" w:hAnsi="Times New Roman" w:cs="Times New Roman"/>
          <w:b/>
          <w:sz w:val="28"/>
        </w:rPr>
      </w:pPr>
    </w:p>
    <w:p w:rsidR="00A81D26" w:rsidRPr="009E094B" w:rsidRDefault="00A81D26" w:rsidP="00A81D26">
      <w:pPr>
        <w:tabs>
          <w:tab w:val="left" w:pos="1859"/>
        </w:tabs>
        <w:rPr>
          <w:rFonts w:ascii="Times New Roman" w:hAnsi="Times New Roman" w:cs="Times New Roman"/>
          <w:b/>
          <w:sz w:val="24"/>
        </w:rPr>
      </w:pPr>
      <w:r w:rsidRPr="009E094B">
        <w:rPr>
          <w:rFonts w:ascii="Times New Roman" w:hAnsi="Times New Roman" w:cs="Times New Roman"/>
          <w:b/>
          <w:sz w:val="24"/>
        </w:rPr>
        <w:t>Fig 3.</w:t>
      </w:r>
      <w:r>
        <w:rPr>
          <w:rFonts w:ascii="Times New Roman" w:hAnsi="Times New Roman" w:cs="Times New Roman"/>
          <w:b/>
          <w:sz w:val="24"/>
        </w:rPr>
        <w:t>3.1</w:t>
      </w:r>
      <w:r w:rsidRPr="009E094B">
        <w:rPr>
          <w:rFonts w:ascii="Times New Roman" w:hAnsi="Times New Roman" w:cs="Times New Roman"/>
          <w:b/>
          <w:sz w:val="24"/>
        </w:rPr>
        <w:t xml:space="preserve"> conceptual class diagram</w:t>
      </w: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r>
        <w:rPr>
          <w:rFonts w:ascii="Times New Roman" w:hAnsi="Times New Roman" w:cs="Times New Roman"/>
          <w:b/>
          <w:sz w:val="28"/>
        </w:rPr>
        <w:lastRenderedPageBreak/>
        <w:t xml:space="preserve">3.4 </w:t>
      </w:r>
      <w:r w:rsidRPr="00605FC4">
        <w:rPr>
          <w:rFonts w:ascii="Times New Roman" w:hAnsi="Times New Roman" w:cs="Times New Roman"/>
          <w:b/>
          <w:sz w:val="28"/>
        </w:rPr>
        <w:t>Activity diagrams</w:t>
      </w:r>
    </w:p>
    <w:p w:rsidR="00A81D26" w:rsidRPr="005C194B" w:rsidRDefault="00A81D26" w:rsidP="00A81D26">
      <w:pPr>
        <w:pStyle w:val="NormalWeb"/>
        <w:jc w:val="both"/>
        <w:rPr>
          <w:bCs/>
        </w:rPr>
      </w:pPr>
      <w:r w:rsidRPr="00A15072">
        <w:rPr>
          <w:rStyle w:val="Strong"/>
          <w:b w:val="0"/>
        </w:rPr>
        <w:t>Activity diagram is another important diagram in UML to describe dynamic aspects of the system. Activity diagram is basically a flow chart to represent the flow form one activity to another activity. The activity can be described as an operation of the system. So the control flow is drawn from one operation to another. This flow can be sequential, branched or concurrent. Activity diagrams deals with all type of flow control by using differe</w:t>
      </w:r>
      <w:r>
        <w:rPr>
          <w:rStyle w:val="Strong"/>
          <w:b w:val="0"/>
        </w:rPr>
        <w:t>nt elements like fork, join etc.</w:t>
      </w:r>
    </w:p>
    <w:p w:rsidR="00A81D26" w:rsidRPr="005C194B" w:rsidRDefault="00A81D26" w:rsidP="00A81D26">
      <w:pPr>
        <w:pStyle w:val="NormalWeb"/>
        <w:jc w:val="both"/>
        <w:rPr>
          <w:rStyle w:val="Strong"/>
          <w:b w:val="0"/>
        </w:rPr>
      </w:pPr>
      <w:r w:rsidRPr="005C194B">
        <w:rPr>
          <w:rStyle w:val="Strong"/>
          <w:b w:val="0"/>
        </w:rPr>
        <w:t xml:space="preserve">The following activity diagrams are specified in the new system of continuing and distance education office. </w:t>
      </w:r>
    </w:p>
    <w:p w:rsidR="00A81D26" w:rsidRPr="00605FC4" w:rsidRDefault="00A81D26" w:rsidP="00A81D26">
      <w:pPr>
        <w:pStyle w:val="NormalWeb"/>
        <w:jc w:val="both"/>
        <w:rPr>
          <w:rStyle w:val="Strong"/>
        </w:rPr>
      </w:pPr>
    </w:p>
    <w:p w:rsidR="00A81D26" w:rsidRPr="00605FC4" w:rsidRDefault="00A81D26" w:rsidP="00A81D26">
      <w:pPr>
        <w:pStyle w:val="NormalWeb"/>
        <w:jc w:val="both"/>
        <w:rPr>
          <w:rStyle w:val="Strong"/>
        </w:rPr>
      </w:pPr>
    </w:p>
    <w:p w:rsidR="00A81D26" w:rsidRPr="00605FC4" w:rsidRDefault="00A81D26" w:rsidP="00A81D26">
      <w:pPr>
        <w:pStyle w:val="NormalWeb"/>
        <w:jc w:val="both"/>
        <w:rPr>
          <w:rStyle w:val="Strong"/>
        </w:rPr>
      </w:pPr>
    </w:p>
    <w:p w:rsidR="00A81D26" w:rsidRPr="00605FC4" w:rsidRDefault="00A81D26" w:rsidP="00A81D26">
      <w:pPr>
        <w:tabs>
          <w:tab w:val="left" w:pos="1859"/>
        </w:tabs>
        <w:rPr>
          <w:rFonts w:ascii="Times New Roman" w:hAnsi="Times New Roman" w:cs="Times New Roman"/>
          <w:b/>
          <w:sz w:val="32"/>
        </w:rPr>
      </w:pPr>
    </w:p>
    <w:p w:rsidR="00A81D26" w:rsidRPr="00605FC4" w:rsidRDefault="00A81D26" w:rsidP="00A81D26">
      <w:pPr>
        <w:tabs>
          <w:tab w:val="left" w:pos="1859"/>
        </w:tabs>
        <w:rPr>
          <w:rFonts w:ascii="Times New Roman" w:hAnsi="Times New Roman" w:cs="Times New Roman"/>
          <w:sz w:val="24"/>
          <w:szCs w:val="24"/>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r w:rsidRPr="00605FC4">
        <w:rPr>
          <w:rFonts w:ascii="Times New Roman" w:hAnsi="Times New Roman" w:cs="Times New Roman"/>
          <w:b/>
          <w:bCs/>
          <w:noProof/>
        </w:rPr>
        <w:lastRenderedPageBreak/>
        <w:drawing>
          <wp:inline distT="0" distB="0" distL="0" distR="0">
            <wp:extent cx="6457950" cy="51720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59939" cy="5173668"/>
                    </a:xfrm>
                    <a:prstGeom prst="rect">
                      <a:avLst/>
                    </a:prstGeom>
                    <a:noFill/>
                    <a:ln>
                      <a:noFill/>
                    </a:ln>
                  </pic:spPr>
                </pic:pic>
              </a:graphicData>
            </a:graphic>
          </wp:inline>
        </w:drawing>
      </w:r>
    </w:p>
    <w:p w:rsidR="00A81D26" w:rsidRPr="009F3FFF" w:rsidRDefault="00A81D26" w:rsidP="00A81D26">
      <w:pPr>
        <w:tabs>
          <w:tab w:val="left" w:pos="1859"/>
        </w:tabs>
        <w:rPr>
          <w:rStyle w:val="Strong"/>
          <w:rFonts w:ascii="Times New Roman" w:hAnsi="Times New Roman" w:cs="Times New Roman"/>
          <w:b w:val="0"/>
        </w:rPr>
      </w:pPr>
      <w:r w:rsidRPr="009F3FFF">
        <w:rPr>
          <w:rStyle w:val="Strong"/>
          <w:rFonts w:ascii="Times New Roman" w:hAnsi="Times New Roman" w:cs="Times New Roman"/>
          <w:b w:val="0"/>
          <w:sz w:val="24"/>
        </w:rPr>
        <w:t xml:space="preserve">Figure </w:t>
      </w:r>
      <w:r>
        <w:rPr>
          <w:rStyle w:val="Strong"/>
          <w:rFonts w:ascii="Times New Roman" w:hAnsi="Times New Roman" w:cs="Times New Roman"/>
          <w:b w:val="0"/>
          <w:sz w:val="24"/>
        </w:rPr>
        <w:t>3.4.1</w:t>
      </w:r>
      <w:r w:rsidRPr="009F3FFF">
        <w:rPr>
          <w:rStyle w:val="Strong"/>
          <w:rFonts w:ascii="Times New Roman" w:hAnsi="Times New Roman" w:cs="Times New Roman"/>
          <w:b w:val="0"/>
          <w:sz w:val="24"/>
        </w:rPr>
        <w:t xml:space="preserve"> activity diagrams for user login</w:t>
      </w: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r w:rsidRPr="00605FC4">
        <w:rPr>
          <w:rFonts w:ascii="Times New Roman" w:hAnsi="Times New Roman" w:cs="Times New Roman"/>
          <w:b/>
          <w:bCs/>
          <w:noProof/>
        </w:rPr>
        <w:lastRenderedPageBreak/>
        <w:drawing>
          <wp:anchor distT="0" distB="0" distL="114300" distR="114300" simplePos="0" relativeHeight="251661312" behindDoc="1" locked="0" layoutInCell="1" allowOverlap="1">
            <wp:simplePos x="0" y="0"/>
            <wp:positionH relativeFrom="column">
              <wp:posOffset>-647700</wp:posOffset>
            </wp:positionH>
            <wp:positionV relativeFrom="paragraph">
              <wp:posOffset>-342900</wp:posOffset>
            </wp:positionV>
            <wp:extent cx="7196455" cy="7067550"/>
            <wp:effectExtent l="0" t="0" r="0" b="0"/>
            <wp:wrapTight wrapText="bothSides">
              <wp:wrapPolygon edited="0">
                <wp:start x="16925" y="1456"/>
                <wp:lineTo x="4746" y="1514"/>
                <wp:lineTo x="858" y="1747"/>
                <wp:lineTo x="858" y="2969"/>
                <wp:lineTo x="2173" y="3319"/>
                <wp:lineTo x="4231" y="3377"/>
                <wp:lineTo x="13151" y="4250"/>
                <wp:lineTo x="13494" y="4250"/>
                <wp:lineTo x="13380" y="7743"/>
                <wp:lineTo x="14180" y="7976"/>
                <wp:lineTo x="16239" y="7976"/>
                <wp:lineTo x="18068" y="8908"/>
                <wp:lineTo x="18125" y="9839"/>
                <wp:lineTo x="17382" y="10247"/>
                <wp:lineTo x="16868" y="10654"/>
                <wp:lineTo x="16868" y="11935"/>
                <wp:lineTo x="17840" y="12634"/>
                <wp:lineTo x="10178" y="13391"/>
                <wp:lineTo x="10006" y="14381"/>
                <wp:lineTo x="10063" y="14555"/>
                <wp:lineTo x="10978" y="15429"/>
                <wp:lineTo x="10063" y="16535"/>
                <wp:lineTo x="10063" y="17292"/>
                <wp:lineTo x="10978" y="18223"/>
                <wp:lineTo x="10978" y="19155"/>
                <wp:lineTo x="10692" y="19271"/>
                <wp:lineTo x="10464" y="19679"/>
                <wp:lineTo x="10464" y="20086"/>
                <wp:lineTo x="10921" y="20552"/>
                <wp:lineTo x="11035" y="20552"/>
                <wp:lineTo x="11321" y="20552"/>
                <wp:lineTo x="11436" y="20552"/>
                <wp:lineTo x="11836" y="20144"/>
                <wp:lineTo x="11836" y="20086"/>
                <wp:lineTo x="11893" y="19795"/>
                <wp:lineTo x="11664" y="19271"/>
                <wp:lineTo x="11378" y="19155"/>
                <wp:lineTo x="11321" y="18223"/>
                <wp:lineTo x="12293" y="17350"/>
                <wp:lineTo x="12408" y="17175"/>
                <wp:lineTo x="12350" y="16651"/>
                <wp:lineTo x="12179" y="16360"/>
                <wp:lineTo x="11264" y="15429"/>
                <wp:lineTo x="14695" y="15429"/>
                <wp:lineTo x="19612" y="14905"/>
                <wp:lineTo x="19612" y="14497"/>
                <wp:lineTo x="19555" y="13857"/>
                <wp:lineTo x="19441" y="13565"/>
                <wp:lineTo x="18354" y="12634"/>
                <wp:lineTo x="18697" y="12634"/>
                <wp:lineTo x="19669" y="11935"/>
                <wp:lineTo x="19669" y="10829"/>
                <wp:lineTo x="19726" y="10654"/>
                <wp:lineTo x="19155" y="10247"/>
                <wp:lineTo x="18354" y="9839"/>
                <wp:lineTo x="19383" y="9665"/>
                <wp:lineTo x="19383" y="9374"/>
                <wp:lineTo x="18411" y="8908"/>
                <wp:lineTo x="19098" y="8035"/>
                <wp:lineTo x="19098" y="7976"/>
                <wp:lineTo x="18469" y="7045"/>
                <wp:lineTo x="19269" y="6113"/>
                <wp:lineTo x="19555" y="5356"/>
                <wp:lineTo x="19555" y="4949"/>
                <wp:lineTo x="18983" y="4425"/>
                <wp:lineTo x="18469" y="4250"/>
                <wp:lineTo x="19669" y="3377"/>
                <wp:lineTo x="19726" y="3319"/>
                <wp:lineTo x="20070" y="2504"/>
                <wp:lineTo x="20127" y="2387"/>
                <wp:lineTo x="19841" y="1863"/>
                <wp:lineTo x="19555" y="1456"/>
                <wp:lineTo x="16925" y="1456"/>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196455" cy="7067550"/>
                    </a:xfrm>
                    <a:prstGeom prst="rect">
                      <a:avLst/>
                    </a:prstGeom>
                    <a:noFill/>
                    <a:ln>
                      <a:noFill/>
                    </a:ln>
                  </pic:spPr>
                </pic:pic>
              </a:graphicData>
            </a:graphic>
          </wp:anchor>
        </w:drawing>
      </w: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9F3FFF" w:rsidRDefault="00A81D26" w:rsidP="00A81D26">
      <w:pPr>
        <w:tabs>
          <w:tab w:val="left" w:pos="1859"/>
        </w:tabs>
        <w:rPr>
          <w:rFonts w:ascii="Times New Roman" w:hAnsi="Times New Roman" w:cs="Times New Roman"/>
          <w:sz w:val="24"/>
        </w:rPr>
      </w:pPr>
      <w:r>
        <w:rPr>
          <w:rFonts w:ascii="Times New Roman" w:hAnsi="Times New Roman" w:cs="Times New Roman"/>
          <w:sz w:val="24"/>
        </w:rPr>
        <w:t xml:space="preserve">                           Fig 3.4.2</w:t>
      </w:r>
      <w:r w:rsidRPr="009F3FFF">
        <w:rPr>
          <w:rFonts w:ascii="Times New Roman" w:hAnsi="Times New Roman" w:cs="Times New Roman"/>
          <w:sz w:val="24"/>
        </w:rPr>
        <w:t xml:space="preserve">Activity diagrams for download module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inline distT="0" distB="0" distL="0" distR="0">
            <wp:extent cx="6521416" cy="6743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26818" cy="6749286"/>
                    </a:xfrm>
                    <a:prstGeom prst="rect">
                      <a:avLst/>
                    </a:prstGeom>
                    <a:noFill/>
                    <a:ln>
                      <a:noFill/>
                    </a:ln>
                  </pic:spPr>
                </pic:pic>
              </a:graphicData>
            </a:graphic>
          </wp:inline>
        </w:drawing>
      </w:r>
    </w:p>
    <w:p w:rsidR="00A81D26" w:rsidRPr="009F3FFF" w:rsidRDefault="00A81D26" w:rsidP="00A81D26">
      <w:pPr>
        <w:tabs>
          <w:tab w:val="left" w:pos="1859"/>
        </w:tabs>
        <w:rPr>
          <w:rFonts w:ascii="Times New Roman" w:hAnsi="Times New Roman" w:cs="Times New Roman"/>
        </w:rPr>
      </w:pPr>
      <w:r>
        <w:rPr>
          <w:rFonts w:ascii="Times New Roman" w:hAnsi="Times New Roman" w:cs="Times New Roman"/>
        </w:rPr>
        <w:t xml:space="preserve">                                                         Figure 3.4.3</w:t>
      </w:r>
      <w:r w:rsidRPr="009F3FFF">
        <w:rPr>
          <w:rFonts w:ascii="Times New Roman" w:hAnsi="Times New Roman" w:cs="Times New Roman"/>
        </w:rPr>
        <w:t xml:space="preserve">Activity diagram for upload module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anchor distT="0" distB="0" distL="114300" distR="114300" simplePos="0" relativeHeight="251660288" behindDoc="1" locked="0" layoutInCell="1" allowOverlap="1">
            <wp:simplePos x="0" y="0"/>
            <wp:positionH relativeFrom="column">
              <wp:posOffset>-581025</wp:posOffset>
            </wp:positionH>
            <wp:positionV relativeFrom="paragraph">
              <wp:posOffset>161925</wp:posOffset>
            </wp:positionV>
            <wp:extent cx="6829425" cy="6362700"/>
            <wp:effectExtent l="0" t="0" r="0" b="0"/>
            <wp:wrapTight wrapText="bothSides">
              <wp:wrapPolygon edited="0">
                <wp:start x="8857" y="1423"/>
                <wp:lineTo x="1747" y="1746"/>
                <wp:lineTo x="844" y="1811"/>
                <wp:lineTo x="844" y="3234"/>
                <wp:lineTo x="6206" y="3622"/>
                <wp:lineTo x="14159" y="3622"/>
                <wp:lineTo x="14219" y="12934"/>
                <wp:lineTo x="10845" y="13969"/>
                <wp:lineTo x="18738" y="15004"/>
                <wp:lineTo x="17955" y="15392"/>
                <wp:lineTo x="17292" y="15909"/>
                <wp:lineTo x="17292" y="16362"/>
                <wp:lineTo x="17413" y="17073"/>
                <wp:lineTo x="18678" y="18108"/>
                <wp:lineTo x="6929" y="18560"/>
                <wp:lineTo x="4278" y="18690"/>
                <wp:lineTo x="4278" y="19660"/>
                <wp:lineTo x="4398" y="20177"/>
                <wp:lineTo x="4519" y="20371"/>
                <wp:lineTo x="8074" y="20630"/>
                <wp:lineTo x="9941" y="20630"/>
                <wp:lineTo x="20305" y="20501"/>
                <wp:lineTo x="20365" y="19013"/>
                <wp:lineTo x="19642" y="18431"/>
                <wp:lineTo x="19039" y="18108"/>
                <wp:lineTo x="20305" y="17073"/>
                <wp:lineTo x="20546" y="16232"/>
                <wp:lineTo x="20546" y="15909"/>
                <wp:lineTo x="20003" y="15521"/>
                <wp:lineTo x="18979" y="15004"/>
                <wp:lineTo x="20064" y="14486"/>
                <wp:lineTo x="19582" y="13969"/>
                <wp:lineTo x="20064" y="13840"/>
                <wp:lineTo x="19943" y="12934"/>
                <wp:lineTo x="19039" y="11899"/>
                <wp:lineTo x="19039" y="10865"/>
                <wp:lineTo x="20124" y="9830"/>
                <wp:lineTo x="20244" y="9054"/>
                <wp:lineTo x="20244" y="8795"/>
                <wp:lineTo x="19039" y="7760"/>
                <wp:lineTo x="20184" y="6726"/>
                <wp:lineTo x="20124" y="5691"/>
                <wp:lineTo x="18979" y="4656"/>
                <wp:lineTo x="18979" y="3622"/>
                <wp:lineTo x="19702" y="3622"/>
                <wp:lineTo x="20606" y="3040"/>
                <wp:lineTo x="20666" y="1681"/>
                <wp:lineTo x="19762" y="1617"/>
                <wp:lineTo x="11026" y="1423"/>
                <wp:lineTo x="8857" y="1423"/>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29425" cy="6362700"/>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9F3FFF" w:rsidRDefault="00A81D26" w:rsidP="00A81D26">
      <w:pPr>
        <w:tabs>
          <w:tab w:val="left" w:pos="3374"/>
        </w:tabs>
        <w:rPr>
          <w:rFonts w:ascii="Times New Roman" w:hAnsi="Times New Roman" w:cs="Times New Roman"/>
          <w:sz w:val="24"/>
        </w:rPr>
      </w:pPr>
      <w:r>
        <w:rPr>
          <w:rFonts w:ascii="Times New Roman" w:hAnsi="Times New Roman" w:cs="Times New Roman"/>
          <w:sz w:val="24"/>
        </w:rPr>
        <w:t xml:space="preserve">                               Fig 3.4.4 a</w:t>
      </w:r>
      <w:r w:rsidRPr="009F3FFF">
        <w:rPr>
          <w:rFonts w:ascii="Times New Roman" w:hAnsi="Times New Roman" w:cs="Times New Roman"/>
          <w:sz w:val="24"/>
        </w:rPr>
        <w:t xml:space="preserve">ctivity diagram for upload assignment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anchor distT="0" distB="0" distL="114300" distR="114300" simplePos="0" relativeHeight="251662336" behindDoc="1" locked="0" layoutInCell="1" allowOverlap="1">
            <wp:simplePos x="0" y="0"/>
            <wp:positionH relativeFrom="column">
              <wp:posOffset>-657225</wp:posOffset>
            </wp:positionH>
            <wp:positionV relativeFrom="paragraph">
              <wp:posOffset>-133350</wp:posOffset>
            </wp:positionV>
            <wp:extent cx="7200900" cy="6448425"/>
            <wp:effectExtent l="0" t="0" r="0" b="0"/>
            <wp:wrapTight wrapText="bothSides">
              <wp:wrapPolygon edited="0">
                <wp:start x="12914" y="1340"/>
                <wp:lineTo x="1886" y="1468"/>
                <wp:lineTo x="857" y="1787"/>
                <wp:lineTo x="971" y="2744"/>
                <wp:lineTo x="10857" y="3510"/>
                <wp:lineTo x="13657" y="3510"/>
                <wp:lineTo x="13657" y="7849"/>
                <wp:lineTo x="15886" y="8614"/>
                <wp:lineTo x="16571" y="8614"/>
                <wp:lineTo x="16800" y="9635"/>
                <wp:lineTo x="15771" y="9891"/>
                <wp:lineTo x="15314" y="10210"/>
                <wp:lineTo x="15314" y="10912"/>
                <wp:lineTo x="15486" y="11677"/>
                <wp:lineTo x="16743" y="12698"/>
                <wp:lineTo x="16057" y="12954"/>
                <wp:lineTo x="15600" y="13336"/>
                <wp:lineTo x="15600" y="13975"/>
                <wp:lineTo x="15771" y="14740"/>
                <wp:lineTo x="16686" y="15761"/>
                <wp:lineTo x="16229" y="15953"/>
                <wp:lineTo x="15829" y="16399"/>
                <wp:lineTo x="15829" y="17165"/>
                <wp:lineTo x="16457" y="17803"/>
                <wp:lineTo x="16800" y="17803"/>
                <wp:lineTo x="16800" y="18824"/>
                <wp:lineTo x="16343" y="19462"/>
                <wp:lineTo x="16229" y="19654"/>
                <wp:lineTo x="16229" y="20037"/>
                <wp:lineTo x="16571" y="20547"/>
                <wp:lineTo x="16686" y="20675"/>
                <wp:lineTo x="17143" y="20675"/>
                <wp:lineTo x="17257" y="20547"/>
                <wp:lineTo x="17714" y="19845"/>
                <wp:lineTo x="17429" y="19335"/>
                <wp:lineTo x="17086" y="18824"/>
                <wp:lineTo x="17029" y="17803"/>
                <wp:lineTo x="17371" y="17803"/>
                <wp:lineTo x="18114" y="17101"/>
                <wp:lineTo x="18114" y="16527"/>
                <wp:lineTo x="17600" y="15953"/>
                <wp:lineTo x="17143" y="15761"/>
                <wp:lineTo x="18114" y="14740"/>
                <wp:lineTo x="18343" y="13400"/>
                <wp:lineTo x="17829" y="12954"/>
                <wp:lineTo x="17086" y="12698"/>
                <wp:lineTo x="18400" y="11677"/>
                <wp:lineTo x="18571" y="10656"/>
                <wp:lineTo x="18629" y="10274"/>
                <wp:lineTo x="18057" y="9891"/>
                <wp:lineTo x="17029" y="9635"/>
                <wp:lineTo x="17829" y="9444"/>
                <wp:lineTo x="17886" y="9253"/>
                <wp:lineTo x="17314" y="8614"/>
                <wp:lineTo x="17543" y="8551"/>
                <wp:lineTo x="17886" y="7849"/>
                <wp:lineTo x="17771" y="7594"/>
                <wp:lineTo x="17086" y="6573"/>
                <wp:lineTo x="17029" y="5552"/>
                <wp:lineTo x="17371" y="5552"/>
                <wp:lineTo x="18114" y="4850"/>
                <wp:lineTo x="18114" y="4403"/>
                <wp:lineTo x="17600" y="3829"/>
                <wp:lineTo x="17029" y="3510"/>
                <wp:lineTo x="17371" y="3510"/>
                <wp:lineTo x="18457" y="2744"/>
                <wp:lineTo x="18514" y="2489"/>
                <wp:lineTo x="18400" y="1914"/>
                <wp:lineTo x="18171" y="1340"/>
                <wp:lineTo x="12914" y="134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200900" cy="6448425"/>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Default="00A81D26" w:rsidP="00A81D26">
      <w:pPr>
        <w:tabs>
          <w:tab w:val="left" w:pos="1859"/>
        </w:tabs>
        <w:rPr>
          <w:rFonts w:ascii="Times New Roman" w:hAnsi="Times New Roman" w:cs="Times New Roman"/>
        </w:rPr>
      </w:pPr>
    </w:p>
    <w:p w:rsidR="00A81D26" w:rsidRPr="009F3FFF" w:rsidRDefault="00A81D26" w:rsidP="00A81D26">
      <w:pPr>
        <w:tabs>
          <w:tab w:val="left" w:pos="1859"/>
        </w:tabs>
        <w:rPr>
          <w:rFonts w:ascii="Times New Roman" w:hAnsi="Times New Roman" w:cs="Times New Roman"/>
          <w:bCs/>
        </w:rPr>
      </w:pPr>
      <w:r>
        <w:rPr>
          <w:rFonts w:ascii="Times New Roman" w:hAnsi="Times New Roman" w:cs="Times New Roman"/>
          <w:bCs/>
          <w:sz w:val="24"/>
        </w:rPr>
        <w:t xml:space="preserve">                                             Figure 3.4.5 a</w:t>
      </w:r>
      <w:r w:rsidRPr="009F3FFF">
        <w:rPr>
          <w:rFonts w:ascii="Times New Roman" w:hAnsi="Times New Roman" w:cs="Times New Roman"/>
          <w:bCs/>
          <w:sz w:val="24"/>
        </w:rPr>
        <w:t xml:space="preserve">ctivity </w:t>
      </w:r>
      <w:r>
        <w:rPr>
          <w:rFonts w:ascii="Times New Roman" w:hAnsi="Times New Roman" w:cs="Times New Roman"/>
          <w:bCs/>
          <w:sz w:val="24"/>
        </w:rPr>
        <w:t>diagram</w:t>
      </w:r>
      <w:r w:rsidRPr="009F3FFF">
        <w:rPr>
          <w:rFonts w:ascii="Times New Roman" w:hAnsi="Times New Roman" w:cs="Times New Roman"/>
          <w:bCs/>
          <w:sz w:val="24"/>
        </w:rPr>
        <w:t xml:space="preserve"> for post information</w:t>
      </w:r>
    </w:p>
    <w:p w:rsidR="00A81D26" w:rsidRPr="00605FC4" w:rsidRDefault="00A81D26" w:rsidP="00A81D26">
      <w:pPr>
        <w:tabs>
          <w:tab w:val="left" w:pos="1859"/>
        </w:tabs>
        <w:rPr>
          <w:rFonts w:ascii="Times New Roman" w:hAnsi="Times New Roman" w:cs="Times New Roman"/>
          <w:noProof/>
        </w:rPr>
      </w:pPr>
    </w:p>
    <w:p w:rsidR="00A81D26" w:rsidRPr="00605FC4" w:rsidRDefault="00A81D26" w:rsidP="00A81D26">
      <w:pPr>
        <w:tabs>
          <w:tab w:val="left" w:pos="8530"/>
        </w:tabs>
        <w:rPr>
          <w:rFonts w:ascii="Times New Roman" w:hAnsi="Times New Roman" w:cs="Times New Roman"/>
          <w:noProof/>
        </w:rPr>
      </w:pPr>
      <w:r w:rsidRPr="00605FC4">
        <w:rPr>
          <w:rFonts w:ascii="Times New Roman" w:hAnsi="Times New Roman" w:cs="Times New Roman"/>
          <w:noProof/>
        </w:rPr>
        <w:tab/>
      </w:r>
    </w:p>
    <w:p w:rsidR="00A81D26" w:rsidRPr="00605FC4" w:rsidRDefault="00A81D26" w:rsidP="00A81D26">
      <w:pPr>
        <w:tabs>
          <w:tab w:val="left" w:pos="1859"/>
        </w:tabs>
        <w:rPr>
          <w:rFonts w:ascii="Times New Roman" w:hAnsi="Times New Roman" w:cs="Times New Roman"/>
          <w:noProof/>
        </w:rPr>
      </w:pPr>
    </w:p>
    <w:p w:rsidR="00A81D26" w:rsidRPr="00605FC4" w:rsidRDefault="00A81D26" w:rsidP="00A81D26">
      <w:pPr>
        <w:tabs>
          <w:tab w:val="left" w:pos="6632"/>
        </w:tabs>
        <w:rPr>
          <w:rFonts w:ascii="Times New Roman" w:hAnsi="Times New Roman" w:cs="Times New Roman"/>
        </w:rPr>
      </w:pPr>
      <w:r w:rsidRPr="00605FC4">
        <w:rPr>
          <w:rFonts w:ascii="Times New Roman" w:hAnsi="Times New Roman" w:cs="Times New Roman"/>
          <w:noProof/>
        </w:rPr>
        <w:lastRenderedPageBreak/>
        <w:drawing>
          <wp:anchor distT="0" distB="0" distL="114300" distR="114300" simplePos="0" relativeHeight="251665408" behindDoc="1" locked="0" layoutInCell="1" allowOverlap="1">
            <wp:simplePos x="0" y="0"/>
            <wp:positionH relativeFrom="column">
              <wp:posOffset>-590550</wp:posOffset>
            </wp:positionH>
            <wp:positionV relativeFrom="paragraph">
              <wp:posOffset>291465</wp:posOffset>
            </wp:positionV>
            <wp:extent cx="7048500" cy="6753225"/>
            <wp:effectExtent l="0" t="0" r="0" b="0"/>
            <wp:wrapTight wrapText="bothSides">
              <wp:wrapPolygon edited="0">
                <wp:start x="12726" y="1280"/>
                <wp:lineTo x="1226" y="1401"/>
                <wp:lineTo x="876" y="1645"/>
                <wp:lineTo x="992" y="2620"/>
                <wp:lineTo x="10742" y="3351"/>
                <wp:lineTo x="13485" y="3351"/>
                <wp:lineTo x="13427" y="6702"/>
                <wp:lineTo x="15237" y="7251"/>
                <wp:lineTo x="16521" y="7251"/>
                <wp:lineTo x="16871" y="8226"/>
                <wp:lineTo x="15821" y="8652"/>
                <wp:lineTo x="15412" y="8957"/>
                <wp:lineTo x="15412" y="9566"/>
                <wp:lineTo x="16288" y="10175"/>
                <wp:lineTo x="16871" y="10175"/>
                <wp:lineTo x="15704" y="11150"/>
                <wp:lineTo x="15529" y="11577"/>
                <wp:lineTo x="15587" y="12186"/>
                <wp:lineTo x="16813" y="13100"/>
                <wp:lineTo x="15762" y="14075"/>
                <wp:lineTo x="15704" y="14502"/>
                <wp:lineTo x="15704" y="14867"/>
                <wp:lineTo x="16813" y="16025"/>
                <wp:lineTo x="16229" y="16451"/>
                <wp:lineTo x="15821" y="16878"/>
                <wp:lineTo x="15821" y="17487"/>
                <wp:lineTo x="16346" y="17975"/>
                <wp:lineTo x="16871" y="17975"/>
                <wp:lineTo x="16871" y="18950"/>
                <wp:lineTo x="16463" y="19559"/>
                <wp:lineTo x="16288" y="19863"/>
                <wp:lineTo x="16288" y="20107"/>
                <wp:lineTo x="16696" y="20595"/>
                <wp:lineTo x="16871" y="20717"/>
                <wp:lineTo x="17105" y="20717"/>
                <wp:lineTo x="17280" y="20595"/>
                <wp:lineTo x="17689" y="20107"/>
                <wp:lineTo x="17747" y="19924"/>
                <wp:lineTo x="17338" y="19254"/>
                <wp:lineTo x="17105" y="18950"/>
                <wp:lineTo x="17105" y="17975"/>
                <wp:lineTo x="17630" y="17975"/>
                <wp:lineTo x="18214" y="17426"/>
                <wp:lineTo x="18214" y="17000"/>
                <wp:lineTo x="17689" y="16451"/>
                <wp:lineTo x="17163" y="16025"/>
                <wp:lineTo x="18214" y="15050"/>
                <wp:lineTo x="18272" y="14380"/>
                <wp:lineTo x="18214" y="14075"/>
                <wp:lineTo x="17163" y="13100"/>
                <wp:lineTo x="18506" y="12125"/>
                <wp:lineTo x="18448" y="11577"/>
                <wp:lineTo x="18272" y="11150"/>
                <wp:lineTo x="17105" y="10175"/>
                <wp:lineTo x="17630" y="10175"/>
                <wp:lineTo x="18623" y="9505"/>
                <wp:lineTo x="18623" y="9018"/>
                <wp:lineTo x="18156" y="8652"/>
                <wp:lineTo x="17105" y="8226"/>
                <wp:lineTo x="17689" y="8165"/>
                <wp:lineTo x="17747" y="7860"/>
                <wp:lineTo x="17397" y="7251"/>
                <wp:lineTo x="17805" y="7068"/>
                <wp:lineTo x="17922" y="6641"/>
                <wp:lineTo x="17630" y="6276"/>
                <wp:lineTo x="17163" y="5301"/>
                <wp:lineTo x="18039" y="4387"/>
                <wp:lineTo x="18156" y="4082"/>
                <wp:lineTo x="17689" y="3595"/>
                <wp:lineTo x="17163" y="3351"/>
                <wp:lineTo x="18448" y="2437"/>
                <wp:lineTo x="18448" y="1767"/>
                <wp:lineTo x="18214" y="1280"/>
                <wp:lineTo x="12726" y="128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48500" cy="6753225"/>
                    </a:xfrm>
                    <a:prstGeom prst="rect">
                      <a:avLst/>
                    </a:prstGeom>
                    <a:noFill/>
                    <a:ln>
                      <a:noFill/>
                    </a:ln>
                  </pic:spPr>
                </pic:pic>
              </a:graphicData>
            </a:graphic>
          </wp:anchor>
        </w:drawing>
      </w:r>
      <w:r>
        <w:rPr>
          <w:rFonts w:ascii="Times New Roman" w:hAnsi="Times New Roman" w:cs="Times New Roman"/>
        </w:rPr>
        <w:tab/>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0446F3" w:rsidRDefault="00A81D26" w:rsidP="00A81D26">
      <w:pPr>
        <w:rPr>
          <w:rFonts w:ascii="Times New Roman" w:hAnsi="Times New Roman" w:cs="Times New Roman"/>
          <w:sz w:val="24"/>
        </w:rPr>
      </w:pPr>
      <w:r>
        <w:rPr>
          <w:rFonts w:ascii="Times New Roman" w:hAnsi="Times New Roman" w:cs="Times New Roman"/>
          <w:sz w:val="24"/>
        </w:rPr>
        <w:t xml:space="preserve">                                                             Figure 3.4.6 a</w:t>
      </w:r>
      <w:r w:rsidRPr="009F3FFF">
        <w:rPr>
          <w:rFonts w:ascii="Times New Roman" w:hAnsi="Times New Roman" w:cs="Times New Roman"/>
          <w:sz w:val="24"/>
        </w:rPr>
        <w:t>ctivity diagram for generate report</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63360" behindDoc="1" locked="0" layoutInCell="1" allowOverlap="1">
            <wp:simplePos x="0" y="0"/>
            <wp:positionH relativeFrom="column">
              <wp:posOffset>-589280</wp:posOffset>
            </wp:positionH>
            <wp:positionV relativeFrom="paragraph">
              <wp:posOffset>66040</wp:posOffset>
            </wp:positionV>
            <wp:extent cx="6687820" cy="5694045"/>
            <wp:effectExtent l="76200" t="95250" r="113030" b="97155"/>
            <wp:wrapTight wrapText="bothSides">
              <wp:wrapPolygon edited="0">
                <wp:start x="-246" y="-361"/>
                <wp:lineTo x="-246" y="21969"/>
                <wp:lineTo x="21719" y="21969"/>
                <wp:lineTo x="21780" y="21969"/>
                <wp:lineTo x="21904" y="21679"/>
                <wp:lineTo x="21904" y="795"/>
                <wp:lineTo x="21965" y="434"/>
                <wp:lineTo x="21842" y="-289"/>
                <wp:lineTo x="21719" y="-361"/>
                <wp:lineTo x="-246" y="-361"/>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87820" cy="5694045"/>
                    </a:xfrm>
                    <a:prstGeom prst="rect">
                      <a:avLst/>
                    </a:prstGeom>
                    <a:solidFill>
                      <a:schemeClr val="bg1"/>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A81D26" w:rsidRPr="00605FC4" w:rsidRDefault="00A81D26" w:rsidP="00A81D26">
      <w:pPr>
        <w:tabs>
          <w:tab w:val="left" w:pos="1859"/>
        </w:tabs>
        <w:rPr>
          <w:rFonts w:ascii="Times New Roman" w:hAnsi="Times New Roman" w:cs="Times New Roman"/>
          <w:b/>
          <w:bCs/>
        </w:rPr>
      </w:pPr>
      <w:r>
        <w:rPr>
          <w:rFonts w:ascii="Times New Roman" w:hAnsi="Times New Roman" w:cs="Times New Roman"/>
          <w:b/>
          <w:bCs/>
        </w:rPr>
        <w:t xml:space="preserve">Figure 3.4.7Activity diagram for manage user account </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Pr>
          <w:rFonts w:ascii="Times New Roman" w:hAnsi="Times New Roman" w:cs="Times New Roman"/>
          <w:b/>
          <w:noProof/>
        </w:rPr>
        <w:lastRenderedPageBreak/>
        <w:drawing>
          <wp:anchor distT="0" distB="0" distL="114300" distR="114300" simplePos="0" relativeHeight="251664384" behindDoc="1" locked="0" layoutInCell="1" allowOverlap="1">
            <wp:simplePos x="0" y="0"/>
            <wp:positionH relativeFrom="column">
              <wp:posOffset>-610235</wp:posOffset>
            </wp:positionH>
            <wp:positionV relativeFrom="paragraph">
              <wp:posOffset>-295275</wp:posOffset>
            </wp:positionV>
            <wp:extent cx="7210425" cy="7134225"/>
            <wp:effectExtent l="0" t="0" r="0" b="0"/>
            <wp:wrapTight wrapText="bothSides">
              <wp:wrapPolygon edited="0">
                <wp:start x="12726" y="1211"/>
                <wp:lineTo x="1141" y="1327"/>
                <wp:lineTo x="856" y="1788"/>
                <wp:lineTo x="1084" y="2249"/>
                <wp:lineTo x="1084" y="2365"/>
                <wp:lineTo x="12269" y="3172"/>
                <wp:lineTo x="13468" y="3172"/>
                <wp:lineTo x="13468" y="5768"/>
                <wp:lineTo x="14039" y="5941"/>
                <wp:lineTo x="16207" y="5941"/>
                <wp:lineTo x="16835" y="6864"/>
                <wp:lineTo x="15808" y="7383"/>
                <wp:lineTo x="15465" y="7613"/>
                <wp:lineTo x="15465" y="8132"/>
                <wp:lineTo x="16321" y="8709"/>
                <wp:lineTo x="16892" y="8709"/>
                <wp:lineTo x="15694" y="9574"/>
                <wp:lineTo x="15522" y="9920"/>
                <wp:lineTo x="15522" y="10209"/>
                <wp:lineTo x="15636" y="10555"/>
                <wp:lineTo x="16835" y="11478"/>
                <wp:lineTo x="15808" y="11651"/>
                <wp:lineTo x="15408" y="11881"/>
                <wp:lineTo x="15465" y="12458"/>
                <wp:lineTo x="16778" y="13323"/>
                <wp:lineTo x="16835" y="13323"/>
                <wp:lineTo x="16036" y="13496"/>
                <wp:lineTo x="15636" y="13785"/>
                <wp:lineTo x="15694" y="14246"/>
                <wp:lineTo x="16835" y="15169"/>
                <wp:lineTo x="15808" y="16092"/>
                <wp:lineTo x="16835" y="17015"/>
                <wp:lineTo x="16264" y="17361"/>
                <wp:lineTo x="15808" y="17764"/>
                <wp:lineTo x="15808" y="18168"/>
                <wp:lineTo x="16607" y="18860"/>
                <wp:lineTo x="16892" y="18860"/>
                <wp:lineTo x="16378" y="19783"/>
                <wp:lineTo x="16321" y="20129"/>
                <wp:lineTo x="16607" y="20591"/>
                <wp:lineTo x="16892" y="20706"/>
                <wp:lineTo x="17120" y="20706"/>
                <wp:lineTo x="17406" y="20591"/>
                <wp:lineTo x="17691" y="20129"/>
                <wp:lineTo x="17634" y="19783"/>
                <wp:lineTo x="17120" y="18860"/>
                <wp:lineTo x="17406" y="18860"/>
                <wp:lineTo x="18262" y="18168"/>
                <wp:lineTo x="18204" y="17938"/>
                <wp:lineTo x="17862" y="17015"/>
                <wp:lineTo x="18490" y="16092"/>
                <wp:lineTo x="19460" y="16092"/>
                <wp:lineTo x="19688" y="15919"/>
                <wp:lineTo x="19688" y="10266"/>
                <wp:lineTo x="19460" y="10093"/>
                <wp:lineTo x="18319" y="9632"/>
                <wp:lineTo x="17120" y="8709"/>
                <wp:lineTo x="17691" y="8709"/>
                <wp:lineTo x="18604" y="8132"/>
                <wp:lineTo x="18604" y="7671"/>
                <wp:lineTo x="18204" y="7383"/>
                <wp:lineTo x="17177" y="6864"/>
                <wp:lineTo x="17805" y="5941"/>
                <wp:lineTo x="18033" y="5883"/>
                <wp:lineTo x="17862" y="5652"/>
                <wp:lineTo x="17291" y="5018"/>
                <wp:lineTo x="17862" y="4095"/>
                <wp:lineTo x="18090" y="3634"/>
                <wp:lineTo x="17862" y="3172"/>
                <wp:lineTo x="17177" y="3172"/>
                <wp:lineTo x="18547" y="2076"/>
                <wp:lineTo x="18490" y="1673"/>
                <wp:lineTo x="18262" y="1211"/>
                <wp:lineTo x="12726" y="1211"/>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210425" cy="7134225"/>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sz w:val="24"/>
          <w:szCs w:val="24"/>
        </w:rPr>
        <w:t xml:space="preserve">                                           Figure 3.4.8</w:t>
      </w:r>
      <w:r w:rsidRPr="009F3FFF">
        <w:rPr>
          <w:rFonts w:ascii="Times New Roman" w:hAnsi="Times New Roman" w:cs="Times New Roman"/>
          <w:sz w:val="24"/>
          <w:szCs w:val="24"/>
        </w:rPr>
        <w:t xml:space="preserve">Activity diagram for student registration </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Default="00A81D26" w:rsidP="00A81D26">
      <w:pPr>
        <w:tabs>
          <w:tab w:val="left" w:pos="2685"/>
        </w:tabs>
        <w:jc w:val="center"/>
        <w:rPr>
          <w:rFonts w:ascii="Times New Roman" w:hAnsi="Times New Roman" w:cs="Times New Roman"/>
          <w:b/>
          <w:sz w:val="28"/>
          <w:szCs w:val="24"/>
        </w:rPr>
      </w:pPr>
    </w:p>
    <w:p w:rsidR="00A81D26" w:rsidRPr="009F3FFF" w:rsidRDefault="00A81D26" w:rsidP="00A81D26">
      <w:pPr>
        <w:tabs>
          <w:tab w:val="left" w:pos="2685"/>
        </w:tabs>
        <w:jc w:val="center"/>
        <w:rPr>
          <w:rFonts w:ascii="Times New Roman" w:hAnsi="Times New Roman" w:cs="Times New Roman"/>
          <w:b/>
          <w:sz w:val="28"/>
          <w:szCs w:val="24"/>
        </w:rPr>
      </w:pPr>
      <w:r>
        <w:rPr>
          <w:rFonts w:ascii="Times New Roman" w:hAnsi="Times New Roman" w:cs="Times New Roman"/>
          <w:b/>
          <w:sz w:val="28"/>
          <w:szCs w:val="24"/>
        </w:rPr>
        <w:lastRenderedPageBreak/>
        <w:t>3.5 S</w:t>
      </w:r>
      <w:r w:rsidRPr="009F3FFF">
        <w:rPr>
          <w:rFonts w:ascii="Times New Roman" w:hAnsi="Times New Roman" w:cs="Times New Roman"/>
          <w:b/>
          <w:sz w:val="28"/>
          <w:szCs w:val="24"/>
        </w:rPr>
        <w:t>equence diagram model</w:t>
      </w:r>
    </w:p>
    <w:p w:rsidR="00A81D26" w:rsidRPr="009F3FFF" w:rsidRDefault="00A81D26" w:rsidP="00A81D26">
      <w:pPr>
        <w:autoSpaceDE w:val="0"/>
        <w:autoSpaceDN w:val="0"/>
        <w:adjustRightInd w:val="0"/>
        <w:jc w:val="both"/>
        <w:rPr>
          <w:rStyle w:val="Strong"/>
          <w:rFonts w:ascii="Times New Roman" w:hAnsi="Times New Roman" w:cs="Times New Roman"/>
          <w:b w:val="0"/>
          <w:sz w:val="24"/>
        </w:rPr>
      </w:pPr>
      <w:r w:rsidRPr="009F3FFF">
        <w:rPr>
          <w:rStyle w:val="Strong"/>
          <w:rFonts w:ascii="Times New Roman" w:hAnsi="Times New Roman" w:cs="Times New Roman"/>
          <w:b w:val="0"/>
          <w:sz w:val="24"/>
        </w:rPr>
        <w:t>A sequence diagram links use case with objects. It shows the interaction between participating objects in a given use case. It is helpful to identify the missing objects that are not identified in the analysis object model. From the use case and the class diagrams shown in the previous section the sequence diagrams of the system is shown as follows:</w:t>
      </w:r>
    </w:p>
    <w:p w:rsidR="00A81D26" w:rsidRPr="009F3FFF" w:rsidRDefault="00A81D26" w:rsidP="00A81D26">
      <w:pPr>
        <w:tabs>
          <w:tab w:val="left" w:pos="2685"/>
        </w:tabs>
        <w:rPr>
          <w:rFonts w:ascii="Times New Roman" w:hAnsi="Times New Roman" w:cs="Times New Roman"/>
          <w:sz w:val="36"/>
          <w:szCs w:val="24"/>
        </w:rPr>
      </w:pPr>
    </w:p>
    <w:p w:rsidR="00A81D26" w:rsidRPr="00605FC4" w:rsidRDefault="00A81D26" w:rsidP="00A81D26">
      <w:pPr>
        <w:rPr>
          <w:rFonts w:ascii="Times New Roman" w:hAnsi="Times New Roman" w:cs="Times New Roman"/>
          <w:color w:val="000000"/>
          <w:sz w:val="16"/>
          <w:szCs w:val="16"/>
        </w:rPr>
      </w:pPr>
      <w:r w:rsidRPr="00605FC4">
        <w:rPr>
          <w:rFonts w:ascii="Times New Roman" w:hAnsi="Times New Roman" w:cs="Times New Roman"/>
          <w:sz w:val="24"/>
          <w:szCs w:val="24"/>
        </w:rPr>
        <w:br w:type="page"/>
      </w:r>
      <w:r w:rsidR="00E056AF">
        <w:rPr>
          <w:rFonts w:ascii="Times New Roman" w:hAnsi="Times New Roman" w:cs="Times New Roman"/>
          <w:noProof/>
          <w:color w:val="000000"/>
          <w:sz w:val="16"/>
          <w:szCs w:val="16"/>
        </w:rPr>
      </w:r>
      <w:r w:rsidR="00E056AF" w:rsidRPr="00E056AF">
        <w:rPr>
          <w:rFonts w:ascii="Times New Roman" w:hAnsi="Times New Roman" w:cs="Times New Roman"/>
          <w:noProof/>
          <w:color w:val="000000"/>
          <w:sz w:val="16"/>
          <w:szCs w:val="16"/>
        </w:rPr>
        <w:pict>
          <v:group id="Canvas 2" o:spid="_x0000_s1236" editas="canvas" style="width:467.9pt;height:445.75pt;mso-position-horizontal-relative:char;mso-position-vertical-relative:line" coordsize="59423,56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">
            <v:shape id="_x0000_s1027" type="#_x0000_t75" style="position:absolute;width:59423;height:56610;visibility:visible" filled="t" fillcolor="white [3212]">
              <v:fill o:detectmouseclick="t"/>
              <v:path o:connecttype="none"/>
            </v:shape>
            <v:rect id="Rectangle 4" o:spid="_x0000_s1028" style="position:absolute;left:36925;top:8134;width:6763;height:26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Hi58YA&#10;AADcAAAADwAAAGRycy9kb3ducmV2LnhtbESPzWvCQBDF74X+D8sUeqsbPYiNriL9EEEoxBbF25id&#10;fGB2NmS3Jv73nUPB2wzvzXu/WawG16grdaH2bGA8SkAR597WXBr4+f58mYEKEdli45kM3CjAavn4&#10;sMDU+p4zuu5jqSSEQ4oGqhjbVOuQV+QwjHxLLFrhO4dR1q7UtsNewl2jJ0ky1Q5rloYKW3qrKL/s&#10;f52B3e1jl71u1oRFnx0P56/TuHhvjXl+GtZzUJGGeDf/X2+t4E+EVp6RCf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Hi58YAAADcAAAADwAAAAAAAAAAAAAAAACYAgAAZHJz&#10;L2Rvd25yZXYueG1sUEsFBgAAAAAEAAQA9QAAAIsDAAAAAA==&#10;" fillcolor="#ffc" strokecolor="#903" strokeweight=".2pt"/>
            <v:rect id="Rectangle 5" o:spid="_x0000_s1029" style="position:absolute;left:38360;top:8337;width:4204;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u w:val="single"/>
                      </w:rPr>
                      <w:t>Login form</w:t>
                    </w:r>
                  </w:p>
                </w:txbxContent>
              </v:textbox>
            </v:rect>
            <v:line id="Line 6" o:spid="_x0000_s1030" style="position:absolute;visibility:visibl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SsUAAADcAAAADwAAAGRycy9kb3ducmV2LnhtbESPQWvCQBCF74X+h2WE3pqNFqSkriKt&#10;gh4qVIXibciO2djsbMyumv77zqHgbYb35r1vJrPeN+pKXawDGxhmOSjiMtiaKwP73fL5FVRMyBab&#10;wGTglyLMpo8PEyxsuPEXXbepUhLCsUADLqW20DqWjjzGLLTEoh1D5zHJ2lXadniTcN/oUZ6Ptcea&#10;pcFhS++Oyp/txRvAxp2/lx+bxUF/jjeW9OEUjmtjngb9/A1Uoj7dzf/XKyv4L4Ivz8gE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i/SsUAAADcAAAADwAAAAAAAAAA&#10;AAAAAAChAgAAZHJzL2Rvd25yZXYueG1sUEsFBgAAAAAEAAQA+QAAAJMDAAAAAA==&#10;" strokecolor="#903" strokeweight=".2pt"/>
            <v:line id="Line 7" o:spid="_x0000_s1031" style="position:absolute;flip:y;visibility:visibl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ew+8YAAADcAAAADwAAAGRycy9kb3ducmV2LnhtbESPT2sCMRDF74V+hzAFL6Vm/YOUrVGq&#10;ovTQi9vS87CZ7gY3k7iJ7uqnbwqCtxnee795M1/2thFnaoNxrGA0zEAQl04brhR8f21fXkGEiKyx&#10;cUwKLhRguXh8mGOuXcd7OhexEgnCIUcFdYw+lzKUNVkMQ+eJk/brWosxrW0ldYtdgttGjrNsJi0a&#10;Thdq9LSuqTwUJ5soV+NXn4fnybTfmNn4qH88dTulBk/9+xuISH28m2/pD53qT0bw/0ya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HsPvGAAAA3AAAAA8AAAAAAAAA&#10;AAAAAAAAoQIAAGRycy9kb3ducmV2LnhtbFBLBQYAAAAABAAEAPkAAACUAwAAAAA=&#10;" strokecolor="#903" strokeweight=".2pt"/>
            <v:line id="Line 8" o:spid="_x0000_s1032" style="position:absolute;visibility:visible" from="40341,10845" to="40347,5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BZtMIAAADcAAAADwAAAGRycy9kb3ducmV2LnhtbERPTWvCQBC9F/oflin0Vje1ICF1FREi&#10;tieNXnobsmMSzM5us2uy/ffdQsHbPN7nLNfR9GKkwXeWFbzOMhDEtdUdNwrOp/IlB+EDssbeMin4&#10;IQ/r1ePDEgttJz7SWIVGpBD2BSpoQ3CFlL5uyaCfWUecuIsdDIYEh0bqAacUbno5z7KFNNhxamjR&#10;0bal+lrdjILy6qI+XLqovzPX78vdV/2Zfyj1/BQ37yACxXAX/7v3Os1/m8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BZtMIAAADcAAAADwAAAAAAAAAAAAAA&#10;AAChAgAAZHJzL2Rvd25yZXYueG1sUEsFBgAAAAAEAAQA+QAAAJADAAAAAA==&#10;" strokeweight="0">
              <v:stroke dashstyle="3 1"/>
            </v:line>
            <v:rect id="Rectangle 9" o:spid="_x0000_s1033" style="position:absolute;left:39998;top:20142;width:616;height:1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vMMA&#10;AADcAAAADwAAAGRycy9kb3ducmV2LnhtbERPyWrDMBC9F/IPYgK9NXJiKI1rJYRAoKSHZjO9DtbE&#10;MrFGxlJtt19fFQq5zeOtk69H24ieOl87VjCfJSCIS6drrhRczrunFxA+IGtsHJOCb/KwXk0ecsy0&#10;G/hI/SlUIoawz1CBCaHNpPSlIYt+5lriyF1dZzFE2FVSdzjEcNvIRZI8S4s1xwaDLW0NlbfTl1Xw&#10;ST/vS7+/FHs+mLQ4fvBhW7JSj9Nx8woi0Bju4n/3m47z0xT+nokX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vMMAAADcAAAADwAAAAAAAAAAAAAAAACYAgAAZHJzL2Rv&#10;d25yZXYueG1sUEsFBgAAAAAEAAQA9QAAAIgDAAAAAA==&#10;" strokecolor="#903" strokeweight=".2pt"/>
            <v:rect id="Rectangle 10" o:spid="_x0000_s1034" style="position:absolute;left:39998;top:27343;width:616;height:1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lpyMEA&#10;AADcAAAADwAAAGRycy9kb3ducmV2LnhtbERPS4vCMBC+C/sfwgjeNPWBaNcoiyCIHnyz16GZbco2&#10;k9JErfvrN4LgbT6+58wWjS3FjWpfOFbQ7yUgiDOnC84VnE+r7gSED8gaS8ek4EEeFvOP1gxT7e58&#10;oNsx5CKGsE9RgQmhSqX0mSGLvucq4sj9uNpiiLDOpa7xHsNtKQdJMpYWC44NBitaGsp+j1er4Jv+&#10;tlO/OV82vDfDy2HH+2XGSnXazdcniEBNeItf7rWO84cjeD4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ZacjBAAAA3AAAAA8AAAAAAAAAAAAAAAAAmAIAAGRycy9kb3du&#10;cmV2LnhtbFBLBQYAAAAABAAEAPUAAACGAwAAAAA=&#10;" strokecolor="#903" strokeweight=".2pt"/>
            <v:rect id="Rectangle 11" o:spid="_x0000_s1035" style="position:absolute;left:39998;top:37915;width:616;height:12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XMU8EA&#10;AADcAAAADwAAAGRycy9kb3ducmV2LnhtbERPS4vCMBC+C/sfwgjeNFVRtGuURRBED77Z69DMNmWb&#10;SWmi1v31G0HwNh/fc2aLxpbiRrUvHCvo9xIQxJnTBecKzqdVdwLCB2SNpWNS8CAPi/lHa4apdnc+&#10;0O0YchFD2KeowIRQpVL6zJBF33MVceR+XG0xRFjnUtd4j+G2lIMkGUuLBccGgxUtDWW/x6tV8E1/&#10;26nfnC8b3pvh5bDj/TJjpTrt5usTRKAmvMUv91rH+cMRPJ+JF8j5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VzFPBAAAA3AAAAA8AAAAAAAAAAAAAAAAAmAIAAGRycy9kb3du&#10;cmV2LnhtbFBLBQYAAAAABAAEAPUAAACGAwAAAAA=&#10;" strokecolor="#903" strokeweight=".2pt"/>
            <v:rect id="Rectangle 12" o:spid="_x0000_s1036" style="position:absolute;left:39998;top:46297;width:616;height:13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JMEA&#10;AADcAAAADwAAAGRycy9kb3ducmV2LnhtbERPS4vCMBC+C/6HMII3TVUQ7RplEQTRg49VvA7NbFO2&#10;mZQmavXXG0HY23x8z5ktGluKG9W+cKxg0E9AEGdOF5wrOP2sehMQPiBrLB2Tggd5WMzbrRmm2t35&#10;QLdjyEUMYZ+iAhNClUrpM0MWfd9VxJH7dbXFEGGdS13jPYbbUg6TZCwtFhwbDFa0NJT9Ha9WwYWe&#10;26nfnM4b3pvR+bDj/TJjpbqd5vsLRKAm/Is/7rWO80djeD8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HUiTBAAAA3AAAAA8AAAAAAAAAAAAAAAAAmAIAAGRycy9kb3du&#10;cmV2LnhtbFBLBQYAAAAABAAEAPUAAACGAwAAAAA=&#10;" strokecolor="#903" strokeweight=".2pt"/>
            <v:group id="Group 13" o:spid="_x0000_s1037" style="position:absolute;left:17983;top:4819;width:2457;height:3378" coordorigin="2456,415" coordsize="387,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oval id="Oval 14" o:spid="_x0000_s1038" style="position:absolute;left:2566;top:415;width:175;height:1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0NMUA&#10;AADcAAAADwAAAGRycy9kb3ducmV2LnhtbESPzW7CQAyE75X6DitX6q1sShA/gQWVShUVFyDwAFbW&#10;JBFZb5RdIH17fKjEzdaMZz4vVr1r1I26UHs28DlIQBEX3tZcGjgdfz6moEJEtth4JgN/FGC1fH1Z&#10;YGb9nQ90y2OpJIRDhgaqGNtM61BU5DAMfEss2tl3DqOsXalth3cJd40eJslYO6xZGips6bui4pJf&#10;nYFZvdlfRvlmErb9Nq7zVA/T886Y97f+aw4qUh+f5v/rXyv4qdDKMzKB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Q0xQAAANwAAAAPAAAAAAAAAAAAAAAAAJgCAABkcnMv&#10;ZG93bnJldi54bWxQSwUGAAAAAAQABAD1AAAAigMAAAAA&#10;" filled="f" strokecolor="#903" strokeweight=".2pt"/>
              <v:line id="Line 15" o:spid="_x0000_s1039" style="position:absolute;visibility:visible" from="2650,589" to="265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IW18IAAADcAAAADwAAAGRycy9kb3ducmV2LnhtbERPTWsCMRC9C/6HMII3zdaCtKtRilbQ&#10;g4K2IN6GzbhZ3UzWTdT13xuh0Ns83ueMp40txY1qXzhW8NZPQBBnThecK/j9WfQ+QPiArLF0TAoe&#10;5GE6abfGmGp35y3ddiEXMYR9igpMCFUqpc8MWfR9VxFH7uhqiyHCOpe6xnsMt6UcJMlQWiw4Nhis&#10;aGYoO++uVgGW5rJfzDffB7kebjTJw8kdV0p1O83XCESgJvyL/9xLHee/f8LrmXiB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IW18IAAADcAAAADwAAAAAAAAAAAAAA&#10;AAChAgAAZHJzL2Rvd25yZXYueG1sUEsFBgAAAAAEAAQA+QAAAJADAAAAAA==&#10;" strokecolor="#903" strokeweight=".2pt"/>
              <v:line id="Line 16" o:spid="_x0000_s1040" style="position:absolute;visibility:visible" from="2510,635" to="279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7MN8UAAADcAAAADwAAAGRycy9kb3ducmV2LnhtbESPQWvCQBCF74X+h2WE3pqNUqSkriKt&#10;gh4qVIXibciO2djsbMyumv77zqHgbYb35r1vJrPeN+pKXawDGxhmOSjiMtiaKwP73fL5FVRMyBab&#10;wGTglyLMpo8PEyxsuPEXXbepUhLCsUADLqW20DqWjjzGLLTEoh1D5zHJ2lXadniTcN/oUZ6Ptcea&#10;pcFhS++Oyp/txRvAxp2/lx+bxUF/jjeW9OEUjmtjngb9/A1Uoj7dzf/XKyv4L4Ivz8gE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y7MN8UAAADcAAAADwAAAAAAAAAA&#10;AAAAAAChAgAAZHJzL2Rvd25yZXYueG1sUEsFBgAAAAAEAAQA+QAAAJMDAAAAAA==&#10;" strokecolor="#903" strokeweight=".2pt"/>
              <v:shape id="Freeform 17" o:spid="_x0000_s1041" style="position:absolute;left:2456;top:754;width:387;height:19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9x8IA&#10;AADcAAAADwAAAGRycy9kb3ducmV2LnhtbERP32vCMBB+H+x/CDfY20w7NhnVWMqGIAjCqvP5bM62&#10;rLmUJLb1vzeDgW/38f28ZT6ZTgzkfGtZQTpLQBBXVrdcKzjs1y8fIHxA1thZJgVX8pCvHh+WmGk7&#10;8jcNZahFDGGfoYImhD6T0lcNGfQz2xNH7mydwRChq6V2OMZw08nXJJlLgy3HhgZ7+myo+i0vRsFQ&#10;TduwKYujs/anOHTv4+7rNCr1/DQVCxCBpnAX/7s3Os5/S+HvmXiB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D3HwgAAANwAAAAPAAAAAAAAAAAAAAAAAJgCAABkcnMvZG93&#10;bnJldi54bWxQSwUGAAAAAAQABAD1AAAAhwMAAAAA&#10;" path="m,54l54,r54,54e" filled="f" strokecolor="#903" strokeweight=".2pt">
                <v:path arrowok="t" o:connecttype="custom" o:connectlocs="0,193;194,0;387,193" o:connectangles="0,0,0"/>
              </v:shape>
            </v:group>
            <v:rect id="Rectangle 18" o:spid="_x0000_s1042" style="position:absolute;left:16865;top:8909;width:1880;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u w:val="single"/>
                      </w:rPr>
                      <w:t>User</w:t>
                    </w:r>
                  </w:p>
                </w:txbxContent>
              </v:textbox>
            </v:rect>
            <v:line id="Line 19" o:spid="_x0000_s1043" style="position:absolute;visibility:visibl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SQMIAAADcAAAADwAAAGRycy9kb3ducmV2LnhtbERPTWsCMRC9F/wPYQRvNVsrUlajFK2g&#10;BwVtQbwNm3Gzupmsm6jrvzeC0Ns83ueMJo0txZVqXzhW8NFNQBBnThecK/j7nb9/gfABWWPpmBTc&#10;ycNk3HobYardjTd03YZcxBD2KSowIVSplD4zZNF3XUUcuYOrLYYI61zqGm8x3JaylyQDabHg2GCw&#10;oqmh7LS9WAVYmvNuPlv/7OVqsNYk90d3WCrVaTffQxCBmvAvfrkXOs7vf8LzmXiB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SQMIAAADcAAAADwAAAAAAAAAAAAAA&#10;AAChAgAAZHJzL2Rvd25yZXYueG1sUEsFBgAAAAAEAAQA+QAAAJADAAAAAA==&#10;" strokecolor="#903" strokeweight=".2pt"/>
            <v:line id="Line 20" o:spid="_x0000_s1044" style="position:absolute;flip:y;visibility:visibl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ZgHsUAAADcAAAADwAAAGRycy9kb3ducmV2LnhtbESPQWsCMRCF70L/Q5hCL6JZ7SJla5Rq&#10;afHQi1o8D5vpbnAzSTfR3frrjVDwNsN775s382VvG3GmNhjHCibjDARx6bThSsH3/mP0AiJEZI2N&#10;Y1LwRwGWi4fBHAvtOt7SeRcrkSAcClRQx+gLKUNZk8Uwdp44aT+utRjT2lZSt9gluG3kNMtm0qLh&#10;dKFGT+uayuPuZBPlYvzq6zh8zvt3M5v+6oOn7lOpp8f+7RVEpD7ezf/pjU718xxuz6QJ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ZgHsUAAADcAAAADwAAAAAAAAAA&#10;AAAAAAChAgAAZHJzL2Rvd25yZXYueG1sUEsFBgAAAAAEAAQA+QAAAJMDAAAAAA==&#10;" strokecolor="#903" strokeweight=".2pt"/>
            <v:line id="Line 21" o:spid="_x0000_s1045" style="position:absolute;visibility:visible" from="19215,10845" to="19221,40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yvcEAAADcAAAADwAAAGRycy9kb3ducmV2LnhtbERPTWsCMRC9C/0PYQreNKtUka1RpLCi&#10;nnT10tuwGXcXN5N0k2r67xuh0Ns83ucs19F04k69by0rmIwzEMSV1S3XCi7nYrQA4QOyxs4yKfgh&#10;D+vVy2CJubYPPtG9DLVIIexzVNCE4HIpfdWQQT+2jjhxV9sbDAn2tdQ9PlK46eQ0y+bSYMupoUFH&#10;Hw1Vt/LbKChuLurjtY36K3Pdrth+VofFXqnha9y8gwgUw7/4z73Taf7bDJ7PpAv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n7K9wQAAANwAAAAPAAAAAAAAAAAAAAAA&#10;AKECAABkcnMvZG93bnJldi54bWxQSwUGAAAAAAQABAD5AAAAjwMAAAAA&#10;" strokeweight="0">
              <v:stroke dashstyle="3 1"/>
            </v:line>
            <v:rect id="Rectangle 22" o:spid="_x0000_s1046" style="position:absolute;left:18884;top:14230;width:591;height:26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EhWcEA&#10;AADcAAAADwAAAGRycy9kb3ducmV2LnhtbERPS4vCMBC+C/6HMII3TV1FtGsUERZED+uTvQ7NbFO2&#10;mZQmavXXbwTB23x8z5ktGluKK9W+cKxg0E9AEGdOF5wrOB2/ehMQPiBrLB2Tgjt5WMzbrRmm2t14&#10;T9dDyEUMYZ+iAhNClUrpM0MWfd9VxJH7dbXFEGGdS13jLYbbUn4kyVhaLDg2GKxoZSj7O1ysgh96&#10;bKd+czpveGeG5/0371YZK9XtNMtPEIGa8Ba/3Gsd54/G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BIVnBAAAA3AAAAA8AAAAAAAAAAAAAAAAAmAIAAGRycy9kb3du&#10;cmV2LnhtbFBLBQYAAAAABAAEAPUAAACGAwAAAAA=&#10;" strokecolor="#903" strokeweight=".2pt"/>
            <v:rect id="Rectangle 23" o:spid="_x0000_s1047" style="position:absolute;left:18884;top:21520;width:591;height:1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2EwsMA&#10;AADcAAAADwAAAGRycy9kb3ducmV2LnhtbERPTWvCQBC9F/oflhF6qxuttBqzShGEoodqavA6ZKfZ&#10;0OxsyG41+utdodDbPN7nZMveNuJEna8dKxgNExDEpdM1VwoOX+vnKQgfkDU2jknBhTwsF48PGaba&#10;nXlPpzxUIoawT1GBCaFNpfSlIYt+6FriyH27zmKIsKuk7vAcw20jx0nyKi3WHBsMtrQyVP7kv1bB&#10;ka7bmd8cig3vzEux/+TdqmSlngb9+xxEoD78i//cHzrOn7zB/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2EwsMAAADcAAAADwAAAAAAAAAAAAAAAACYAgAAZHJzL2Rv&#10;d25yZXYueG1sUEsFBgAAAAAEAAQA9QAAAIgDAAAAAA==&#10;" strokecolor="#903" strokeweight=".2pt"/>
            <v:rect id="Rectangle 24" o:spid="_x0000_s1048" style="position:absolute;left:18884;top:27355;width:591;height:26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QsMUA&#10;AADcAAAADwAAAGRycy9kb3ducmV2LnhtbESPT2sCQQzF74LfYYjQm87allJXRxGhIPZQ/+I17MSd&#10;xZ3MsjPqtp++ORR6S3gv7/0yW3S+VndqYxXYwHiUgSIugq24NHA8fAzfQcWEbLEOTAa+KcJi3u/N&#10;MLfhwTu671OpJIRjjgZcSk2udSwceYyj0BCLdgmtxyRrW2rb4kPCfa2fs+xNe6xYGhw2tHJUXPc3&#10;b+BMP5+TuDmeNrx1L6fdF29XBRvzNOiWU1CJuvRv/rteW8F/FVp5Ri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0hCwxQAAANwAAAAPAAAAAAAAAAAAAAAAAJgCAABkcnMv&#10;ZG93bnJldi54bWxQSwUGAAAAAAQABAD1AAAAigMAAAAA&#10;" strokecolor="#903" strokeweight=".2pt"/>
            <v:rect id="Rectangle 25" o:spid="_x0000_s1049" style="position:absolute;left:18884;top:32454;width:591;height:51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1K8EA&#10;AADcAAAADwAAAGRycy9kb3ducmV2LnhtbERPS4vCMBC+C/6HMII3TXdXRLtGWQRh0YNvvA7NbFO2&#10;mZQmavXXG0HwNh/fcyazxpbiQrUvHCv46CcgiDOnC84VHPaL3giED8gaS8ek4EYeZtN2a4Kpdlfe&#10;0mUXchFD2KeowIRQpVL6zJBF33cVceT+XG0xRFjnUtd4jeG2lJ9JMpQWC44NBiuaG8r+d2er4ET3&#10;1dgvD8clb8zXcbvmzTxjpbqd5ucbRKAmvMUv96+O8wdjeD4TL5DT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tSvBAAAA3AAAAA8AAAAAAAAAAAAAAAAAmAIAAGRycy9kb3du&#10;cmV2LnhtbFBLBQYAAAAABAAEAPUAAACGAwAAAAA=&#10;" strokecolor="#903" strokeweight=".2pt"/>
            <v:rect id="Rectangle 26" o:spid="_x0000_s1050" style="position:absolute;left:22364;top:8147;width:6738;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dnMcA&#10;AADcAAAADwAAAGRycy9kb3ducmV2LnhtbESPT2vCQBDF70K/wzKF3nSj0GKjq0htS0EQYkult2l2&#10;8odmZ0N2a+K3dw6Ctxnem/d+s1wPrlEn6kLt2cB0koAizr2tuTTw9fk2noMKEdli45kMnCnAenU3&#10;WmJqfc8ZnQ6xVBLCIUUDVYxtqnXIK3IYJr4lFq3wncMoa1dq22Ev4a7RsyR50g5rloYKW3qpKP87&#10;/DsDu/PrLnt+3xAWfXb8/t3/TItta8zD/bBZgIo0xJv5ev1hBf9R8OUZmUC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xnZzHAAAA3AAAAA8AAAAAAAAAAAAAAAAAmAIAAGRy&#10;cy9kb3ducmV2LnhtbFBLBQYAAAAABAAEAPUAAACMAwAAAAA=&#10;" fillcolor="#ffc" strokecolor="#903" strokeweight=".2pt"/>
            <v:rect id="Rectangle 27" o:spid="_x0000_s1051" style="position:absolute;left:24631;top:8337;width:1931;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A7403" w:rsidRDefault="00FA7403" w:rsidP="00A81D26">
                    <w:r>
                      <w:rPr>
                        <w:rFonts w:ascii="Arial" w:hAnsi="Arial" w:cs="Arial"/>
                        <w:color w:val="000000"/>
                        <w:sz w:val="14"/>
                        <w:szCs w:val="14"/>
                        <w:u w:val="single"/>
                      </w:rPr>
                      <w:t xml:space="preserve">Main </w:t>
                    </w:r>
                  </w:p>
                </w:txbxContent>
              </v:textbox>
            </v:rect>
            <v:rect id="Rectangle 28" o:spid="_x0000_s1052" style="position:absolute;left:23558;top:9474;width:4896;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u w:val="single"/>
                      </w:rPr>
                      <w:t>Window (UI)</w:t>
                    </w:r>
                  </w:p>
                </w:txbxContent>
              </v:textbox>
            </v:rect>
            <v:line id="Line 29" o:spid="_x0000_s1053" style="position:absolute;visibility:visibl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EncIAAADcAAAADwAAAGRycy9kb3ducmV2LnhtbERPTWsCMRC9F/wPYQRvNVuLUlajFK2g&#10;BwVtQbwNm3Gzupmsm6jrvzeC0Ns83ueMJo0txZVqXzhW8NFNQBBnThecK/j7nb9/gfABWWPpmBTc&#10;ycNk3HobYardjTd03YZcxBD2KSowIVSplD4zZNF3XUUcuYOrLYYI61zqGm8x3JaylyQDabHg2GCw&#10;oqmh7LS9WAVYmvNuPlv/7OVqsNYk90d3WCrVaTffQxCBmvAvfrkXOs7vf8LzmXiB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iXEncIAAADcAAAADwAAAAAAAAAAAAAA&#10;AAChAgAAZHJzL2Rvd25yZXYueG1sUEsFBgAAAAAEAAQA+QAAAJADAAAAAA==&#10;" strokecolor="#903" strokeweight=".2pt"/>
            <v:line id="Line 30" o:spid="_x0000_s1054" style="position:absolute;flip:y;visibility:visibl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2w8UAAADcAAAADwAAAGRycy9kb3ducmV2LnhtbESPT2sCMRDF7wW/QxjBS6lZ/1K2RrEW&#10;iwcvaul52Ex3g5tJuknd1U/fCIXeZnjv/ebNYtXZWlyoCcaxgtEwA0FcOG24VPBx2j49gwgRWWPt&#10;mBRcKcBq2XtYYK5dywe6HGMpEoRDjgqqGH0uZSgqshiGzhMn7cs1FmNam1LqBtsEt7UcZ9lcWjSc&#10;LlToaVNRcT7+2ES5Gf+6Pz9Opt2bmY+/9aen9l2pQb9bv4CI1MV/8196p1P92RTuz6QJ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2w8UAAADcAAAADwAAAAAAAAAA&#10;AAAAAAChAgAAZHJzL2Rvd25yZXYueG1sUEsFBgAAAAAEAAQA+QAAAJMDAAAAAA==&#10;" strokecolor="#903" strokeweight=".2pt"/>
            <v:line id="Line 31" o:spid="_x0000_s1055" style="position:absolute;visibility:visible" from="25768,10845" to="25774,37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YkYMIAAADcAAAADwAAAGRycy9kb3ducmV2LnhtbERPTWvCQBC9F/oflin0VjcVIiF1FREi&#10;tieNXnobsmMSzM5us1uz/ffdQsHbPN7nLNfRDOJGo+8tK3idZSCIG6t7bhWcT9VLAcIHZI2DZVLw&#10;Qx7Wq8eHJZbaTnykWx1akULYl6igC8GVUvqmI4N+Zh1x4i52NBgSHFupR5xSuBnkPMsW0mDPqaFD&#10;R9uOmmv9bRRUVxf14dJH/ZW5YV/tPpuP4l2p56e4eQMRKIa7+N+912l+ns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0YkYMIAAADcAAAADwAAAAAAAAAAAAAA&#10;AAChAgAAZHJzL2Rvd25yZXYueG1sUEsFBgAAAAAEAAQA+QAAAJADAAAAAA==&#10;" strokeweight="0">
              <v:stroke dashstyle="3 1"/>
            </v:line>
            <v:rect id="Rectangle 32" o:spid="_x0000_s1056" style="position:absolute;left:25438;top:14230;width:590;height:1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i3hMEA&#10;AADcAAAADwAAAGRycy9kb3ducmV2LnhtbERPS4vCMBC+C/6HMII3TV1RtGsUERZED+uTvQ7NbFO2&#10;mZQmavXXbwTB23x8z5ktGluKK9W+cKxg0E9AEGdOF5wrOB2/ehMQPiBrLB2Tgjt5WMzbrRmm2t14&#10;T9dDyEUMYZ+iAhNClUrpM0MWfd9VxJH7dbXFEGGdS13jLYbbUn4kyVhaLDg2GKxoZSj7O1ysgh96&#10;bKd+czpveGeG5/0371YZK9XtNMtPEIGa8Ba/3Gsd54/G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Yt4TBAAAA3AAAAA8AAAAAAAAAAAAAAAAAmAIAAGRycy9kb3du&#10;cmV2LnhtbFBLBQYAAAAABAAEAPUAAACGAwAAAAA=&#10;" strokecolor="#903" strokeweight=".2pt"/>
            <v:rect id="Rectangle 33" o:spid="_x0000_s1057" style="position:absolute;left:25438;top:16783;width:590;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SH8MA&#10;AADcAAAADwAAAGRycy9kb3ducmV2LnhtbERPTWvCQBC9F/oflhF6qxstthqzShGEoodqavA6ZKfZ&#10;0OxsyG41+utdodDbPN7nZMveNuJEna8dKxgNExDEpdM1VwoOX+vnKQgfkDU2jknBhTwsF48PGaba&#10;nXlPpzxUIoawT1GBCaFNpfSlIYt+6FriyH27zmKIsKuk7vAcw20jx0nyKi3WHBsMtrQyVP7kv1bB&#10;ka7bmd8cig3vzEux/+TdqmSlngb9+xxEoD78i//cHzrOn7zB/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QSH8MAAADcAAAADwAAAAAAAAAAAAAAAACYAgAAZHJzL2Rv&#10;d25yZXYueG1sUEsFBgAAAAAEAAQA9QAAAIgDAAAAAA==&#10;" strokecolor="#903" strokeweight=".2pt"/>
            <v:rect id="Rectangle 34" o:spid="_x0000_s1058" style="position:absolute;left:43884;top:8147;width:7417;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RmscA&#10;AADcAAAADwAAAGRycy9kb3ducmV2LnhtbESPT2vCQBDF70K/wzKF3nSj0GKjq0htS0EQYkult2l2&#10;8odmZ0N2a+K3dw6Ctxnem/d+s1wPrlEn6kLt2cB0koAizr2tuTTw9fk2noMKEdli45kMnCnAenU3&#10;WmJqfc8ZnQ6xVBLCIUUDVYxtqnXIK3IYJr4lFq3wncMoa1dq22Ev4a7RsyR50g5rloYKW3qpKP87&#10;/DsDu/PrLnt+3xAWfXb8/t3/TItta8zD/bBZgIo0xJv5ev1hBf9RaOUZmUC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HkZrHAAAA3AAAAA8AAAAAAAAAAAAAAAAAmAIAAGRy&#10;cy9kb3ducmV2LnhtbFBLBQYAAAAABAAEAPUAAACMAwAAAAA=&#10;" fillcolor="#ffc" strokecolor="#903" strokeweight=".2pt"/>
            <v:rect id="Rectangle 35" o:spid="_x0000_s1059" style="position:absolute;left:44646;top:8337;width:6084;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u w:val="single"/>
                      </w:rPr>
                      <w:t>Login controller</w:t>
                    </w:r>
                  </w:p>
                </w:txbxContent>
              </v:textbox>
            </v:rect>
            <v:line id="Line 36" o:spid="_x0000_s1060" style="position:absolute;visibility:visibl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QV8UAAADcAAAADwAAAGRycy9kb3ducmV2LnhtbESPT2vCQBDF7wW/wzJCb3VjD6FEVxH/&#10;QD1UqC2ItyE7ZqPZ2ZhdNf32nUOhtxnem/d+M533vlF36mId2MB4lIEiLoOtuTLw/bV5eQMVE7LF&#10;JjAZ+KEI89ngaYqFDQ/+pPs+VUpCOBZowKXUFlrH0pHHOAotsWin0HlMsnaVth0+JNw3+jXLcu2x&#10;Zmlw2NLSUXnZ37wBbNz1sFnt1kf9ke8s6eM5nLbGPA/7xQRUoj79m/+u363g54Ivz8gEe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QV8UAAADcAAAADwAAAAAAAAAA&#10;AAAAAAChAgAAZHJzL2Rvd25yZXYueG1sUEsFBgAAAAAEAAQA+QAAAJMDAAAAAA==&#10;" strokecolor="#903" strokeweight=".2pt"/>
            <v:line id="Line 37" o:spid="_x0000_s1061" style="position:absolute;flip:y;visibility:visibl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Sf5sYAAADcAAAADwAAAGRycy9kb3ducmV2LnhtbESPT2sCMRDF74V+hzCFXopm1bLIapRq&#10;qfTQi3/wPGzG3eBmkm5Sd/XTN4WCtxnee795M1/2thEXaoNxrGA0zEAQl04brhQc9h+DKYgQkTU2&#10;jknBlQIsF48Pcyy063hLl12sRIJwKFBBHaMvpAxlTRbD0HnipJ1cazGmta2kbrFLcNvIcZbl0qLh&#10;dKFGT+uayvPuxybKzfjV1/ll8tq/m3z8rY+euo1Sz0/92wxEpD7ezf/pT53q5yP4eyZ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0n+bGAAAA3AAAAA8AAAAAAAAA&#10;AAAAAAAAoQIAAGRycy9kb3ducmV2LnhtbFBLBQYAAAAABAAEAPkAAACUAwAAAAA=&#10;" strokecolor="#903" strokeweight=".2pt"/>
            <v:line id="Line 38" o:spid="_x0000_s1062" style="position:absolute;visibility:visible" from="47625,10845" to="47631,50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2qcAAAADcAAAADwAAAGRycy9kb3ducmV2LnhtbERPTYvCMBC9C/6HMII3TfUgUo0iQsX1&#10;5Ope9jY0Y1tsJrHJavz3RljwNo/3Oct1NK24U+cbywom4wwEcWl1w5WCn3MxmoPwAVlja5kUPMnD&#10;etXvLTHX9sHfdD+FSqQQ9jkqqENwuZS+rMmgH1tHnLiL7QyGBLtK6g4fKdy0cpplM2mw4dRQo6Nt&#10;TeX19GcUFFcX9fHSRH3LXLsvdr/lYf6l1HAQNwsQgWL4iP/de53mz6bwfiZdIF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bDdqnAAAAA3AAAAA8AAAAAAAAAAAAAAAAA&#10;oQIAAGRycy9kb3ducmV2LnhtbFBLBQYAAAAABAAEAPkAAACOAwAAAAA=&#10;" strokeweight="0">
              <v:stroke dashstyle="3 1"/>
            </v:line>
            <v:rect id="Rectangle 39" o:spid="_x0000_s1063" style="position:absolute;left:47301;top:32454;width:584;height:37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eocEA&#10;AADcAAAADwAAAGRycy9kb3ducmV2LnhtbERPS4vCMBC+C/6HMII3TVUQ7RplEQTRg49VvA7NbFO2&#10;mZQmavXXG0HY23x8z5ktGluKG9W+cKxg0E9AEGdOF5wrOP2sehMQPiBrLB2Tggd5WMzbrRmm2t35&#10;QLdjyEUMYZ+iAhNClUrpM0MWfd9VxJH7dbXFEGGdS13jPYbbUg6TZCwtFhwbDFa0NJT9Ha9WwYWe&#10;26nfnM4b3pvR+bDj/TJjpbqd5vsLRKAm/Is/7rWO88cjeD8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D3qHBAAAA3AAAAA8AAAAAAAAAAAAAAAAAmAIAAGRycy9kb3du&#10;cmV2LnhtbFBLBQYAAAAABAAEAPUAAACGAwAAAAA=&#10;" strokecolor="#903" strokeweight=".2pt"/>
            <v:rect id="Rectangle 40" o:spid="_x0000_s1064" style="position:absolute;left:47301;top:36556;width:584;height:12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pG1cEA&#10;AADcAAAADwAAAGRycy9kb3ducmV2LnhtbERPS4vCMBC+C/6HMII3TV1FtGsUERZED+uTvQ7NbFO2&#10;mZQmavXXbwTB23x8z5ktGluKK9W+cKxg0E9AEGdOF5wrOB2/ehMQPiBrLB2Tgjt5WMzbrRmm2t14&#10;T9dDyEUMYZ+iAhNClUrpM0MWfd9VxJH7dbXFEGGdS13jLYbbUn4kyVhaLDg2GKxoZSj7O1ysgh96&#10;bKd+czpveGeG5/0371YZK9XtNMtPEIGa8Ba/3Gsd549H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qRtXBAAAA3AAAAA8AAAAAAAAAAAAAAAAAmAIAAGRycy9kb3du&#10;cmV2LnhtbFBLBQYAAAAABAAEAPUAAACGAwAAAAA=&#10;" strokecolor="#903" strokeweight=".2pt"/>
            <v:rect id="Rectangle 41" o:spid="_x0000_s1065" style="position:absolute;left:47301;top:40843;width:584;height:47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jTsEA&#10;AADcAAAADwAAAGRycy9kb3ducmV2LnhtbERPS4vCMBC+C/6HMII3TV1RtGsUERZED+uTvQ7NbFO2&#10;mZQmavXXbwTB23x8z5ktGluKK9W+cKxg0E9AEGdOF5wrOB2/ehMQPiBrLB2Tgjt5WMzbrRmm2t14&#10;T9dDyEUMYZ+iAhNClUrpM0MWfd9VxJH7dbXFEGGdS13jLYbbUn4kyVhaLDg2GKxoZSj7O1ysgh96&#10;bKd+czpveGeG5/0371YZK9XtNMtPEIGa8Ba/3Gsd549H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m407BAAAA3AAAAA8AAAAAAAAAAAAAAAAAmAIAAGRycy9kb3du&#10;cmV2LnhtbFBLBQYAAAAABAAEAPUAAACGAwAAAAA=&#10;" strokecolor="#903" strokeweight=".2pt"/>
            <v:rect id="Rectangle 42" o:spid="_x0000_s1066" style="position:absolute;left:51511;top:8147;width:6737;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qzsMA&#10;AADcAAAADwAAAGRycy9kb3ducmV2LnhtbERPS2vCQBC+C/0PyxR60409BI1ugvRFQShES8XbmJ08&#10;aHY2ZLcm/nu3IHibj+8562w0rThT7xrLCuazCARxYXXDlYLv/ft0AcJ5ZI2tZVJwIQdZ+jBZY6Lt&#10;wDmdd74SIYRdggpq77tESlfUZNDNbEccuNL2Bn2AfSV1j0MIN618jqJYGmw4NNTY0UtNxe/uzyjY&#10;Xt62+fJjQ1gO+eHn9HWcl6+dUk+P42YFwtPo7+Kb+1OH+XEM/8+EC2R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hqzsMAAADcAAAADwAAAAAAAAAAAAAAAACYAgAAZHJzL2Rv&#10;d25yZXYueG1sUEsFBgAAAAAEAAQA9QAAAIgDAAAAAA==&#10;" fillcolor="#ffc" strokecolor="#903" strokeweight=".2pt"/>
            <v:rect id="Rectangle 43" o:spid="_x0000_s1067" style="position:absolute;left:53022;top:8337;width:3810;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u w:val="single"/>
                      </w:rPr>
                      <w:t>Database</w:t>
                    </w:r>
                  </w:p>
                </w:txbxContent>
              </v:textbox>
            </v:rect>
            <v:line id="Line 44" o:spid="_x0000_s1068" style="position:absolute;visibility:visibl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2cUcUAAADcAAAADwAAAGRycy9kb3ducmV2LnhtbESPT2vCQBDF7wW/wzJCb3VjD6FEVxH/&#10;QD1UqC2ItyE7ZqPZ2ZhdNf32nUOhtxnem/d+M533vlF36mId2MB4lIEiLoOtuTLw/bV5eQMVE7LF&#10;JjAZ+KEI89ngaYqFDQ/+pPs+VUpCOBZowKXUFlrH0pHHOAotsWin0HlMsnaVth0+JNw3+jXLcu2x&#10;Zmlw2NLSUXnZ37wBbNz1sFnt1kf9ke8s6eM5nLbGPA/7xQRUoj79m/+u363g50Irz8gEe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2cUcUAAADcAAAADwAAAAAAAAAA&#10;AAAAAAChAgAAZHJzL2Rvd25yZXYueG1sUEsFBgAAAAAEAAQA+QAAAJMDAAAAAA==&#10;" strokecolor="#903" strokeweight=".2pt"/>
            <v:line id="Line 45" o:spid="_x0000_s1069" style="position:absolute;flip:y;visibility:visibl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KT4MYAAADcAAAADwAAAGRycy9kb3ducmV2LnhtbESPQWsCMRCF7wX/QxjBS9Gstizt1ijW&#10;UunBi1Z6HjbT3eBmkm5Sd/XXm0LB2wzvvW/ezJe9bcSJ2mAcK5hOMhDEpdOGKwWHz/fxE4gQkTU2&#10;jknBmQIsF4O7ORbadbyj0z5WIkE4FKigjtEXUoayJoth4jxx0r5dazGmta2kbrFLcNvIWZbl0qLh&#10;dKFGT+uayuP+1ybKxfjX7fH+4bF/M/nsR3956jZKjYb96gVEpD7ezP/pD53q58/w90ya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k+DGAAAA3AAAAA8AAAAAAAAA&#10;AAAAAAAAoQIAAGRycy9kb3ducmV2LnhtbFBLBQYAAAAABAAEAPkAAACUAwAAAAA=&#10;" strokecolor="#903" strokeweight=".2pt"/>
            <v:line id="Line 46" o:spid="_x0000_s1070" style="position:absolute;visibility:visible" from="54914,10845" to="54921,5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TbmMQAAADcAAAADwAAAGRycy9kb3ducmV2LnhtbESPQW/CMAyF75P4D5GRuI2UHRjqCGia&#10;1IlxArbLblZj2orGCU0G4d/jwyRutt7ze5+X6+x6daEhdp4NzKYFKOLa244bAz/f1fMCVEzIFnvP&#10;ZOBGEdar0dMSS+uvvKfLITVKQjiWaKBNKZRax7olh3HqA7FoRz84TLIOjbYDXiXc9fqlKObaYcfS&#10;0GKgj5bq0+HPGahOIdvdscv2XIR+U33+1tvFlzGTcX5/A5Uop4f5/3pjBf9V8OUZmU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hNuYxAAAANwAAAAPAAAAAAAAAAAA&#10;AAAAAKECAABkcnMvZG93bnJldi54bWxQSwUGAAAAAAQABAD5AAAAkgMAAAAA&#10;" strokeweight="0">
              <v:stroke dashstyle="3 1"/>
            </v:line>
            <v:rect id="Rectangle 47" o:spid="_x0000_s1071" style="position:absolute;left:54584;top:40843;width:591;height:3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RzkMMA&#10;AADcAAAADwAAAGRycy9kb3ducmV2LnhtbERPTWvCQBC9F/oflin01my0UGt0FREKxR6aRMXrkB2z&#10;wexsyG419de7BaG3ebzPmS8H24oz9b5xrGCUpCCIK6cbrhXsth8v7yB8QNbYOiYFv+RhuXh8mGOm&#10;3YULOpehFjGEfYYKTAhdJqWvDFn0ieuII3d0vcUQYV9L3eMlhttWjtP0TVpsODYY7GhtqDqVP1bB&#10;ga5fU7/Z7Tecm9d98c35umKlnp+G1QxEoCH8i+/uTx3nT0bw90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RzkMMAAADcAAAADwAAAAAAAAAAAAAAAACYAgAAZHJzL2Rv&#10;d25yZXYueG1sUEsFBgAAAAAEAAQA9QAAAIgDAAAAAA==&#10;" strokecolor="#903" strokeweight=".2pt"/>
            <v:rect id="Rectangle 48" o:spid="_x0000_s1072" style="position:absolute;left:54584;top:44945;width:591;height:1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bt58EA&#10;AADcAAAADwAAAGRycy9kb3ducmV2LnhtbERPS4vCMBC+C/6HMII3TVXQtWsUEQTRw/pkr0Mz25Rt&#10;JqWJWv31ZkHY23x8z5ktGluKG9W+cKxg0E9AEGdOF5wrOJ/WvQ8QPiBrLB2Tggd5WMzbrRmm2t35&#10;QLdjyEUMYZ+iAhNClUrpM0MWfd9VxJH7cbXFEGGdS13jPYbbUg6TZCwtFhwbDFa0MpT9Hq9WwTc9&#10;d1O/PV+2vDejy+GL96uMlep2muUniEBN+Be/3Rsd50+G8PdMv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W7efBAAAA3AAAAA8AAAAAAAAAAAAAAAAAmAIAAGRycy9kb3du&#10;cmV2LnhtbFBLBQYAAAAABAAEAPUAAACGAwAAAAA=&#10;" strokecolor="#903" strokeweight=".2pt"/>
            <v:rect id="Rectangle 49" o:spid="_x0000_s1073" style="position:absolute;left:29311;top:8147;width:7417;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fi8QA&#10;AADcAAAADwAAAGRycy9kb3ducmV2LnhtbERP22rCQBB9F/yHZQTfdGMLto2uIraKIAixpeLbmJ1c&#10;MDsbsquJf98tFPo2h3Od+bIzlbhT40rLCibjCARxanXJuYKvz83oFYTzyBory6TgQQ6Wi35vjrG2&#10;LSd0P/pchBB2MSoovK9jKV1akEE3tjVx4DLbGPQBNrnUDbYh3FTyKYqm0mDJoaHAmtYFpdfjzSjY&#10;Pz72ydt2RZi1yen7cjhPsvdaqeGgW81AeOr8v/jPvdNh/ssz/D4TLp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X4vEAAAA3AAAAA8AAAAAAAAAAAAAAAAAmAIAAGRycy9k&#10;b3ducmV2LnhtbFBLBQYAAAAABAAEAPUAAACJAwAAAAA=&#10;" fillcolor="#ffc" strokecolor="#903" strokeweight=".2pt"/>
            <v:rect id="Rectangle 50" o:spid="_x0000_s1074" style="position:absolute;left:31235;top:8337;width:3759;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u w:val="single"/>
                      </w:rPr>
                      <w:t>Login link</w:t>
                    </w:r>
                  </w:p>
                </w:txbxContent>
              </v:textbox>
            </v:rect>
            <v:line id="Line 51" o:spid="_x0000_s1075" style="position:absolute;visibility:visibl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WlEsIAAADcAAAADwAAAGRycy9kb3ducmV2LnhtbERPTWsCMRC9C/6HMII3zVaoLatRilbQ&#10;g4K2IN6GzbhZ3UzWTdT13xuh0Ns83ueMp40txY1qXzhW8NZPQBBnThecK/j9WfQ+QfiArLF0TAoe&#10;5GE6abfGmGp35y3ddiEXMYR9igpMCFUqpc8MWfR9VxFH7uhqiyHCOpe6xnsMt6UcJMlQWiw4Nhis&#10;aGYoO++uVgGW5rJfzDffB7kebjTJw8kdV0p1O83XCESgJvyL/9xLHed/vMPrmXiB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WlEsIAAADcAAAADwAAAAAAAAAAAAAA&#10;AAChAgAAZHJzL2Rvd25yZXYueG1sUEsFBgAAAAAEAAQA+QAAAJADAAAAAA==&#10;" strokecolor="#903" strokeweight=".2pt"/>
            <v:line id="Line 52" o:spid="_x0000_s1076" style="position:absolute;flip:y;visibility:visibl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SRT8YAAADcAAAADwAAAGRycy9kb3ducmV2LnhtbESPQWsCMRCF7wX/QxjBS9GstmzL1ijW&#10;UunBi1Z6HjbT3eBmkm5Sd/XXm0LB2wzvvW/ezJe9bcSJ2mAcK5hOMhDEpdOGKwWHz/fxM4gQkTU2&#10;jknBmQIsF4O7ORbadbyj0z5WIkE4FKigjtEXUoayJoth4jxx0r5dazGmta2kbrFLcNvIWZbl0qLh&#10;dKFGT+uayuP+1ybKxfjX7fH+4bF/M/nsR3956jZKjYb96gVEpD7ezP/pD53qP+Xw90ya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EkU/GAAAA3AAAAA8AAAAAAAAA&#10;AAAAAAAAoQIAAGRycy9kb3ducmV2LnhtbFBLBQYAAAAABAAEAPkAAACUAwAAAAA=&#10;" strokecolor="#903" strokeweight=".2pt"/>
            <v:line id="Line 53" o:spid="_x0000_s1077" style="position:absolute;visibility:visible" from="33058,10845" to="33064,37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1D7MIAAADcAAAADwAAAGRycy9kb3ducmV2LnhtbERPPWvDMBDdC/0P4grdGrkZauNGCSHg&#10;kHZKnCzdDutim1gn1VJj9d9HhUK2e7zPW6yiGcSVRt9bVvA6y0AQN1b33Co4HauXAoQPyBoHy6Tg&#10;lzyslo8PCyy1nfhA1zq0IoWwL1FBF4IrpfRNRwb9zDrixJ3taDAkOLZSjzilcDPIeZa9SYM9p4YO&#10;HW06ai71j1FQXVzU+3Mf9Xfmhl21/Wo+iw+lnp/i+h1EoBju4n/3Tqf5eQ5/z6QL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21D7MIAAADcAAAADwAAAAAAAAAAAAAA&#10;AAChAgAAZHJzL2Rvd25yZXYueG1sUEsFBgAAAAAEAAQA+QAAAJADAAAAAA==&#10;" strokeweight="0">
              <v:stroke dashstyle="3 1"/>
            </v:line>
            <v:rect id="Rectangle 54" o:spid="_x0000_s1078" style="position:absolute;left:32727;top:16783;width:591;height:1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7aDcUA&#10;AADcAAAADwAAAGRycy9kb3ducmV2LnhtbESPT2sCQQzF74LfYYjQm87aQltXRxGhIPZQ/+I17MSd&#10;xZ3MsjPqtp++ORR6S3gv7/0yW3S+VndqYxXYwHiUgSIugq24NHA8fAzfQcWEbLEOTAa+KcJi3u/N&#10;MLfhwTu671OpJIRjjgZcSk2udSwceYyj0BCLdgmtxyRrW2rb4kPCfa2fs+xVe6xYGhw2tHJUXPc3&#10;b+BMP5+TuDmeNrx1L6fdF29XBRvzNOiWU1CJuvRv/rteW8F/E1p5Ri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toNxQAAANwAAAAPAAAAAAAAAAAAAAAAAJgCAABkcnMv&#10;ZG93bnJldi54bWxQSwUGAAAAAAQABAD1AAAAigMAAAAA&#10;" strokecolor="#903" strokeweight=".2pt"/>
            <v:rect id="Rectangle 55" o:spid="_x0000_s1079" style="position:absolute;left:7327;top:10706;width:820;height:32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FA7403" w:rsidRDefault="00FA7403" w:rsidP="00A81D26"/>
                </w:txbxContent>
              </v:textbox>
            </v:rect>
            <v:line id="Line 56" o:spid="_x0000_s1080" style="position:absolute;visibility:visibl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d2rcUAAADcAAAADwAAAGRycy9kb3ducmV2LnhtbESPQWsCQQyF74X+hyEFb3W2HkRWRxGt&#10;UA8VqoJ4CztxZ3Uns+5Mdfvvm4PgLeG9vPdlMut8rW7UxiqwgY9+Boq4CLbi0sB+t3ofgYoJ2WId&#10;mAz8UYTZ9PVlgrkNd/6h2zaVSkI45mjApdTkWsfCkcfYDw2xaKfQekyytqW2Ld4l3Nd6kGVD7bFi&#10;aXDY0MJRcdn+egNYu+thtdx8HvX3cGNJH8/htDam99bNx6ASdelpflx/WcEfCb48IxPo6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d2rcUAAADcAAAADwAAAAAAAAAA&#10;AAAAAAChAgAAZHJzL2Rvd25yZXYueG1sUEsFBgAAAAAEAAQA+QAAAJMDAAAAAA==&#10;" strokecolor="#903" strokeweight=".2pt"/>
            <v:line id="Line 57" o:spid="_x0000_s1081" style="position:absolute;flip:y;visibility:visibl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h5HMUAAADcAAAADwAAAGRycy9kb3ducmV2LnhtbESPQWsCMRCF70L/Q5iCF9GsWkRWo1TF&#10;4qGX2uJ52Iy7wc0k3UR36683hUJvM7z3vnmzXHe2FjdqgnGsYDzKQBAXThsuFXx97odzECEia6wd&#10;k4IfCrBePfWWmGvX8gfdjrEUCcIhRwVVjD6XMhQVWQwj54mTdnaNxZjWppS6wTbBbS0nWTaTFg2n&#10;CxV62lZUXI5Xmyh34zfvl8H0pduZ2eRbnzy1b0r1n7vXBYhIXfw3/6UPOtWfj+H3mTSB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h5HMUAAADcAAAADwAAAAAAAAAA&#10;AAAAAAChAgAAZHJzL2Rvd25yZXYueG1sUEsFBgAAAAAEAAQA+QAAAJMDAAAAAA==&#10;" strokecolor="#903" strokeweight=".2pt"/>
            <v:line id="Line 58" o:spid="_x0000_s1082" style="position:absolute;visibility:visibl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lNQcEAAADcAAAADwAAAGRycy9kb3ducmV2LnhtbERPS4vCMBC+C/6HMIK3NdWDSDXK4gP0&#10;oOADFm9DMzbdbSa1iVr/vREWvM3H95zJrLGluFPtC8cK+r0EBHHmdMG5gtNx9TUC4QOyxtIxKXiS&#10;h9m03Zpgqt2D93Q/hFzEEPYpKjAhVKmUPjNk0fdcRRy5i6sthgjrXOoaHzHclnKQJENpseDYYLCi&#10;uaHs73CzCrA015/VYrc8y+1wp0mef91lo1S303yPQQRqwkf8717rOH80gPcz8QI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CU1BwQAAANwAAAAPAAAAAAAAAAAAAAAA&#10;AKECAABkcnMvZG93bnJldi54bWxQSwUGAAAAAAQABAD5AAAAjwMAAAAA&#10;" strokecolor="#903" strokeweight=".2pt"/>
            <v:line id="Line 59" o:spid="_x0000_s1083" style="position:absolute;flip:y;visibility:visibl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ZC8MYAAADcAAAADwAAAGRycy9kb3ducmV2LnhtbESPT2sCMRDF74V+hzAFL6Vm/YPI1ii1&#10;onjoxW3pedhMd4ObSbpJ3dVPbwqCtxnee795s1j1thEnaoNxrGA0zEAQl04brhR8fW5f5iBCRNbY&#10;OCYFZwqwWj4+LDDXruMDnYpYiQThkKOCOkafSxnKmiyGofPESftxrcWY1raSusUuwW0jx1k2kxYN&#10;pws1enqvqTwWfzZRLsavP47Pk2m/MbPxr/721O2UGjz1b68gIvXxbr6l9zrVn0/g/5k0gV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mQvDGAAAA3AAAAA8AAAAAAAAA&#10;AAAAAAAAoQIAAGRycy9kb3ducmV2LnhtbFBLBQYAAAAABAAEAPkAAACUAwAAAAA=&#10;" strokecolor="#903" strokeweight=".2pt"/>
            <v:line id="Line 60" o:spid="_x0000_s1084" style="position:absolute;visibility:visibl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xwrsMAAADcAAAADwAAAGRycy9kb3ducmV2LnhtbERPTWvCQBC9C/0Pywi96cZSgkRXkbaB&#10;9qBQFcTbkB2zsdnZNLtN4r/vFgre5vE+Z7kebC06an3lWMFsmoAgLpyuuFRwPOSTOQgfkDXWjknB&#10;jTysVw+jJWba9fxJ3T6UIoawz1CBCaHJpPSFIYt+6hriyF1cazFE2JZSt9jHcFvLpyRJpcWKY4PB&#10;hl4MFV/7H6sAa/N9yl93b2e5TXea5PnqLh9KPY6HzQJEoCHcxf/udx3nz5/h75l4g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scK7DAAAA3AAAAA8AAAAAAAAAAAAA&#10;AAAAoQIAAGRycy9kb3ducmV2LnhtbFBLBQYAAAAABAAEAPkAAACRAwAAAAA=&#10;" strokecolor="#903" strokeweight=".2pt"/>
            <v:line id="Line 61" o:spid="_x0000_s1085" style="position:absolute;flip:y;visibility:visibl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H8YAAADcAAAADwAAAGRycy9kb3ducmV2LnhtbESPT2sCMRDF74V+hzAFL6Vm/VORrVGq&#10;YvHgRVt6HjbT3eBmEjfRXfvpjVDobYb33m/ezBadrcWFmmAcKxj0MxDEhdOGSwVfn5uXKYgQkTXW&#10;jknBlQIs5o8PM8y1a3lPl0MsRYJwyFFBFaPPpQxFRRZD33nipP24xmJMa1NK3WCb4LaWwyybSIuG&#10;04UKPa0qKo6Hs02UX+OXu+PzaNytzWR40t+e2g+lek/d+xuISF38N/+ltzrVn77C/Zk0gZ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Dfx/GAAAA3AAAAA8AAAAAAAAA&#10;AAAAAAAAoQIAAGRycy9kb3ducmV2LnhtbFBLBQYAAAAABAAEAPkAAACUAwAAAAA=&#10;" strokecolor="#903" strokeweight=".2pt"/>
            <v:line id="Line 62" o:spid="_x0000_s1086" style="position:absolute;visibility:visible" from="19551,14217" to="25406,14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JLQsMAAADcAAAADwAAAGRycy9kb3ducmV2LnhtbERPTWvCQBC9F/wPywi91Y0egkTXILUB&#10;e6hQWxBvQ3aSjc3OptltjP/eLRR6m8f7nHU+2lYM1PvGsYL5LAFBXDrdcK3g86N4WoLwAVlj65gU&#10;3MhDvpk8rDHT7srvNBxDLWII+wwVmBC6TEpfGrLoZ64jjlzleoshwr6WusdrDLetXCRJKi02HBsM&#10;dvRsqPw6/lgF2JrvU7E7vJzlW3rQJM8XV70q9TgdtysQgcbwL/5z73Wcv0zh9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yS0LDAAAA3AAAAA8AAAAAAAAAAAAA&#10;AAAAoQIAAGRycy9kb3ducmV2LnhtbFBLBQYAAAAABAAEAPkAAACRAwAAAAA=&#10;" strokecolor="#903" strokeweight=".2pt"/>
            <v:line id="Line 63" o:spid="_x0000_s1087" style="position:absolute;flip:x;visibility:visible" from="24587,14217" to="25406,1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EdMUAAADcAAAADwAAAGRycy9kb3ducmV2LnhtbERPTWsCMRC9F/ofwhR6KZqtFCurUWSh&#10;2EOl1IribdhMN0uTyZKkuvbXm4LQ2zze58wWvbPiSCG2nhU8DgsQxLXXLTcKtp8vgwmImJA1Ws+k&#10;4EwRFvPbmxmW2p/4g46b1IgcwrFEBSalrpQy1oYcxqHviDP35YPDlGFopA54yuHOylFRjKXDlnOD&#10;wY4qQ/X35scpWK5/d3u7DW/2YWda93So3lfnSqn7u345BZGoT//iq/tV5/mTZ/h7Jl8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EdMUAAADcAAAADwAAAAAAAAAA&#10;AAAAAAChAgAAZHJzL2Rvd25yZXYueG1sUEsFBgAAAAAEAAQA+QAAAJMDAAAAAA==&#10;" strokecolor="#903" strokeweight=".55pt"/>
            <v:line id="Line 64" o:spid="_x0000_s1088" style="position:absolute;flip:x y;visibility:visible" from="24587,13874" to="25406,1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ZS8MQAAADcAAAADwAAAGRycy9kb3ducmV2LnhtbESPQWvCQBCF7wX/wzKCt7pRbJHoKiJa&#10;PPRSbcHjkB2TYHY27G6T+O+dQ6G3N8ybN99bbwfXqI5CrD0bmE0zUMSFtzWXBr4vx9clqJiQLTae&#10;ycCDImw3o5c15tb3/EXdOZVKQjjmaKBKqc21jkVFDuPUt8Syu/ngMMkYSm0D9hLuGj3PsnftsGb5&#10;UGFL+4qK+/nXGdh9PvYf4XgQpp9rf3lbNBS6mTGT8bBbgUo0pH/z3/XJCv5SaKWMKN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9lLwxAAAANwAAAAPAAAAAAAAAAAA&#10;AAAAAKECAABkcnMvZG93bnJldi54bWxQSwUGAAAAAAQABAD5AAAAkgMAAAAA&#10;" strokecolor="#903" strokeweight=".55pt"/>
            <v:rect id="Rectangle 65" o:spid="_x0000_s1089" style="position:absolute;left:17595;top:12642;width:8598;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rPr>
                      <w:t>1: User activates UI ()</w:t>
                    </w:r>
                  </w:p>
                </w:txbxContent>
              </v:textbox>
            </v:rect>
            <v:line id="Line 66" o:spid="_x0000_s1090" style="position:absolute;visibility:visible" from="19551,27343" to="39979,27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7gcMUAAADcAAAADwAAAGRycy9kb3ducmV2LnhtbESPQWsCQQyF7wX/wxChtzprD9KujiJa&#10;oT1UqAriLezEndWdzHZnqtt/bw6Ct4T38t6XyazztbpQG6vABoaDDBRxEWzFpYHddvXyBiomZIt1&#10;YDLwTxFm097TBHMbrvxDl00qlYRwzNGAS6nJtY6FI49xEBpi0Y6h9ZhkbUttW7xKuK/1a5aNtMeK&#10;pcFhQwtHxXnz5w1g7X73q+X646C/R2tL+nAKxy9jnvvdfAwqUZce5vv1pxX8d8GXZ2QCP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7gcMUAAADcAAAADwAAAAAAAAAA&#10;AAAAAAChAgAAZHJzL2Rvd25yZXYueG1sUEsFBgAAAAAEAAQA+QAAAJMDAAAAAA==&#10;" strokecolor="#903" strokeweight=".2pt"/>
            <v:line id="Line 67" o:spid="_x0000_s1091" style="position:absolute;flip:x;visibility:visible" from="39160,27343" to="39979,27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MvRsUAAADcAAAADwAAAGRycy9kb3ducmV2LnhtbERPTWsCMRC9F/ofwhR6KZq1FKmrUWSh&#10;1IOl1IribdiMm6XJZElSXfvrm4LQ2zze58wWvbPiRCG2nhWMhgUI4trrlhsF28+XwTOImJA1Ws+k&#10;4EIRFvPbmxmW2p/5g06b1IgcwrFEBSalrpQy1oYcxqHviDN39MFhyjA0Ugc853Bn5WNRjKXDlnOD&#10;wY4qQ/XX5tspWL797PZ2G9b2YWda93So3l8vlVL3d/1yCiJRn/7FV/dK5/mTEfw9ky+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nMvRsUAAADcAAAADwAAAAAAAAAA&#10;AAAAAAChAgAAZHJzL2Rvd25yZXYueG1sUEsFBgAAAAAEAAQA+QAAAJMDAAAAAA==&#10;" strokecolor="#903" strokeweight=".55pt"/>
            <v:line id="Line 68" o:spid="_x0000_s1092" style="position:absolute;flip:x y;visibility:visible" from="39160,27000" to="39979,27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fzx8UAAADcAAAADwAAAGRycy9kb3ducmV2LnhtbESPQWvDMAyF74X9B6NBb63T0JU1qxtC&#10;WMcOvbRdYUcRa0lYLAfbS9J/PxcGu0m8p/c+7fLJdGIg51vLClbLBARxZXXLtYKPy2HxDMIHZI2d&#10;ZVJwIw/5/mG2w0zbkU80nEMtYgj7DBU0IfSZlL5qyKBf2p44al/WGQxxdbXUDscYbjqZJslGGmw5&#10;NjTYU9lQ9X3+MQqK4618c4fXyHT9HC9P647csFJq/jgVLyACTeHf/Hf9riP+NoX7M3ECu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cfzx8UAAADcAAAADwAAAAAAAAAA&#10;AAAAAAChAgAAZHJzL2Rvd25yZXYueG1sUEsFBgAAAAAEAAQA+QAAAJMDAAAAAA==&#10;" strokecolor="#903" strokeweight=".55pt"/>
            <v:rect id="Rectangle 69" o:spid="_x0000_s1093" style="position:absolute;left:23355;top:25768;width:13195;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rPr>
                      <w:t>4. Fill user name and password ()</w:t>
                    </w:r>
                  </w:p>
                </w:txbxContent>
              </v:textbox>
            </v:rect>
            <v:line id="Line 70" o:spid="_x0000_s1094" style="position:absolute;flip:x;visibility:visible" from="19577,21507" to="39979,21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AwssMAAADcAAAADwAAAGRycy9kb3ducmV2LnhtbERPS2sCMRC+C/6HMII3zSoiujVKESyF&#10;+qC2hx6nm+lmcTNZN+m6/nsjCN7m43vOYtXaUjRU+8KxgtEwAUGcOV1wruD7azOYgfABWWPpmBRc&#10;ycNq2e0sMNXuwp/UHEMuYgj7FBWYEKpUSp8ZsuiHriKO3J+rLYYI61zqGi8x3JZynCRTabHg2GCw&#10;orWh7HT8twqapDFv8/bn/PFbHezuZPbbkdwr1e+1ry8gArXhKX6433WcP5/A/Zl4gV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wMLLDAAAA3AAAAA8AAAAAAAAAAAAA&#10;AAAAoQIAAGRycy9kb3ducmV2LnhtbFBLBQYAAAAABAAEAPkAAACRAwAAAAA=&#10;" strokecolor="#903" strokeweight="0">
              <v:stroke dashstyle="3 1"/>
            </v:line>
            <v:line id="Line 71" o:spid="_x0000_s1095" style="position:absolute;visibility:visible" from="19577,21507" to="20396,21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dfhsQAAADcAAAADwAAAGRycy9kb3ducmV2LnhtbERPTWsCMRC9F/wPYYTeNKuw2t0aRWwL&#10;nlprhba3YTPdXUwmSxJ1++8bQehtHu9zFqveGnEmH1rHCibjDARx5XTLtYLDx8voAUSIyBqNY1Lw&#10;SwFWy8HdAkvtLvxO532sRQrhUKKCJsaulDJUDVkMY9cRJ+7HeYsxQV9L7fGSwq2R0yybSYstp4YG&#10;O9o0VB33J6vAFM/1pujm+ffXW26eTj57/dwdlLof9utHEJH6+C++ubc6zS9yuD6TL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R1+GxAAAANwAAAAPAAAAAAAAAAAA&#10;AAAAAKECAABkcnMvZG93bnJldi54bWxQSwUGAAAAAAQABAD5AAAAkgMAAAAA&#10;" strokecolor="#903" strokeweight=".55pt"/>
            <v:line id="Line 72" o:spid="_x0000_s1096" style="position:absolute;flip:y;visibility:visible" from="19577,21164" to="20396,21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q3MsUAAADcAAAADwAAAGRycy9kb3ducmV2LnhtbERPTUsDMRC9C/6HMIIXsVlFiq7NLmVB&#10;9KCU1tLS27AZN4vJZEliu/XXG6HQ2zze58zq0VmxpxB7zwruJgUI4tbrnjsF68+X20cQMSFrtJ5J&#10;wZEi1NXlxQxL7Q+8pP0qdSKHcCxRgUlpKKWMrSGHceIH4sx9+eAwZRg6qQMecriz8r4optJhz7nB&#10;4ECNofZ79eMUzD9+N1u7Du/2ZmN697BrFq/HRqnrq3H+DCLRmM7ik/tN5/lPU/h/Jl8g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q3MsUAAADcAAAADwAAAAAAAAAA&#10;AAAAAAChAgAAZHJzL2Rvd25yZXYueG1sUEsFBgAAAAAEAAQA+QAAAJMDAAAAAA==&#10;" strokecolor="#903" strokeweight=".55pt"/>
            <v:rect id="Rectangle 73" o:spid="_x0000_s1097" style="position:absolute;left:24657;top:19932;width:10375;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rPr>
                      <w:t>3: Display the login form ()</w:t>
                    </w:r>
                  </w:p>
                </w:txbxContent>
              </v:textbox>
            </v:rect>
            <v:line id="Line 74" o:spid="_x0000_s1098" style="position:absolute;flip:x;visibility:visible" from="40703,46297" to="54546,46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06t8YAAADcAAAADwAAAGRycy9kb3ducmV2LnhtbESPQW/CMAyF75P4D5GRuI0UDmgUApom&#10;bZo0Bhpw4Og1XlPROKUJpfv38wFpN1vv+b3Py3Xva9VRG6vABibjDBRxEWzFpYHj4fXxCVRMyBbr&#10;wGTglyKsV4OHJeY23PiLun0qlYRwzNGAS6nJtY6FI49xHBpi0X5C6zHJ2pbatniTcF/raZbNtMeK&#10;pcFhQy+OivP+6g10Wefe5v3p8vHd7Pzn2W03E701ZjTsnxegEvXp33y/freCPxdaeUYm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9OrfGAAAA3AAAAA8AAAAAAAAA&#10;AAAAAAAAoQIAAGRycy9kb3ducmV2LnhtbFBLBQYAAAAABAAEAPkAAACUAwAAAAA=&#10;" strokecolor="#903" strokeweight="0">
              <v:stroke dashstyle="3 1"/>
            </v:line>
            <v:line id="Line 75" o:spid="_x0000_s1099" style="position:absolute;visibility:visible" from="40703,46297" to="41522,46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pVg8QAAADcAAAADwAAAGRycy9kb3ducmV2LnhtbERPS2sCMRC+F/ofwhS8abaCrbs1iviA&#10;nuqjQvU2bKa7S5PJkkTd/ntTEHqbj+85k1lnjbiQD41jBc+DDARx6XTDlYLD57o/BhEiskbjmBT8&#10;UoDZ9PFhgoV2V97RZR8rkUI4FKigjrEtpAxlTRbDwLXEift23mJM0FdSe7ymcGvkMMtepMWGU0ON&#10;LS1qKn/2Z6vA5Ktqkbevo9NxMzLLs88+vrYHpXpP3fwNRKQu/ovv7ned5uc5/D2TL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ClWDxAAAANwAAAAPAAAAAAAAAAAA&#10;AAAAAKECAABkcnMvZG93bnJldi54bWxQSwUGAAAAAAQABAD5AAAAkgMAAAAA&#10;" strokecolor="#903" strokeweight=".55pt"/>
            <v:line id="Line 76" o:spid="_x0000_s1100" style="position:absolute;flip:y;visibility:visible" from="40703,45954" to="41522,4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B+JsUAAADcAAAADwAAAGRycy9kb3ducmV2LnhtbESPQWsCMRSE7wX/Q3iFXkrNthQpq1Fk&#10;QdpDi1RF8fbYPDdLk5clSXXtrzcFweMwM98wk1nvrDhSiK1nBc/DAgRx7XXLjYLNevH0BiImZI3W&#10;Myk4U4TZdHA3wVL7E3/TcZUakSEcS1RgUupKKWNtyGEc+o44ewcfHKYsQyN1wFOGOytfimIkHbac&#10;Fwx2VBmqf1a/TsH862+7s5vwaR+3pnWv+2r5fq6Uerjv52MQifp0C1/bH1pBJsL/mXwE5PQ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B+JsUAAADcAAAADwAAAAAAAAAA&#10;AAAAAAChAgAAZHJzL2Rvd25yZXYueG1sUEsFBgAAAAAEAAQA+QAAAJMDAAAAAA==&#10;" strokecolor="#903" strokeweight=".55pt"/>
            <v:rect id="Rectangle 77" o:spid="_x0000_s1101" style="position:absolute;left:44824;top:44729;width:6331;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FA7403" w:rsidRDefault="00FA7403" w:rsidP="00A81D26">
                    <w:r>
                      <w:rPr>
                        <w:rFonts w:ascii="Arial" w:hAnsi="Arial" w:cs="Arial"/>
                        <w:color w:val="000000"/>
                        <w:sz w:val="14"/>
                        <w:szCs w:val="14"/>
                      </w:rPr>
                      <w:t>10. Response ()</w:t>
                    </w:r>
                  </w:p>
                </w:txbxContent>
              </v:textbox>
            </v:rect>
            <v:line id="Line 78" o:spid="_x0000_s1102" style="position:absolute;visibility:visibl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8vZ8QAAADcAAAADwAAAGRycy9kb3ducmV2LnhtbESPT4vCMBTE7wt+h/AEb2tqD7JUo4h/&#10;QA8Kugvi7dE8m2rzUpuo9dtvhIU9DjPzG2Y8bW0lHtT40rGCQT8BQZw7XXKh4Od79fkFwgdkjZVj&#10;UvAiD9NJ52OMmXZP3tPjEAoRIewzVGBCqDMpfW7Iou+7mjh6Z9dYDFE2hdQNPiPcVjJNkqG0WHJc&#10;MFjT3FB+PdytAqzM7bha7JYnuR3uNMnTxZ03SvW67WwEIlAb/sN/7bVWkCYpvM/EIyA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y9nxAAAANwAAAAPAAAAAAAAAAAA&#10;AAAAAKECAABkcnMvZG93bnJldi54bWxQSwUGAAAAAAQABAD5AAAAkgMAAAAA&#10;" strokecolor="#903" strokeweight=".2pt"/>
            <v:line id="Line 79" o:spid="_x0000_s1103" style="position:absolute;flip:y;visibility:visibl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Ag1sUAAADcAAAADwAAAGRycy9kb3ducmV2LnhtbESPQWsCMRSE74X+h/AKXopmXUXK1ihV&#10;sfTQi1o8Pzavu8HNS7qJ7tpf3xQEj8PMfMPMl71txIXaYBwrGI8yEMSl04YrBV+H7fAFRIjIGhvH&#10;pOBKAZaLx4c5Ftp1vKPLPlYiQTgUqKCO0RdShrImi2HkPHHyvl1rMSbZVlK32CW4bWSeZTNp0XBa&#10;qNHTuqbytD/bRPk1fvV5ep5M+42Z5T/66Kl7V2rw1L+9gojUx3v41v7QCvJsAv9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Ag1sUAAADcAAAADwAAAAAAAAAA&#10;AAAAAAChAgAAZHJzL2Rvd25yZXYueG1sUEsFBgAAAAAEAAQA+QAAAJMDAAAAAA==&#10;" strokecolor="#903" strokeweight=".2pt"/>
            <v:line id="Line 80" o:spid="_x0000_s1104" style="position:absolute;visibility:visible" from="47967,40830" to="54546,4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SiMYAAADcAAAADwAAAGRycy9kb3ducmV2LnhtbESPT2vCQBTE74V+h+UVems2lRIkuoq0&#10;Cu2hAf+A5PbIPrOx2bcxu9X023cFweMwM79hpvPBtuJMvW8cK3hNUhDEldMN1wp229XLGIQPyBpb&#10;x6TgjzzMZ48PU8y1u/CazptQiwhhn6MCE0KXS+krQxZ94jri6B1cbzFE2ddS93iJcNvKUZpm0mLD&#10;ccFgR++Gqp/Nr1WArTntVx/FspTfWaFJlkd3+FLq+WlYTEAEGsI9fGt/agWj9A2uZ+IRkL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aEojGAAAA3AAAAA8AAAAAAAAA&#10;AAAAAAAAoQIAAGRycy9kb3ducmV2LnhtbFBLBQYAAAAABAAEAPkAAACUAwAAAAA=&#10;" strokecolor="#903" strokeweight=".2pt"/>
            <v:line id="Line 81" o:spid="_x0000_s1105" style="position:absolute;flip:x;visibility:visible" from="53727,40830" to="54546,41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fdvscAAADcAAAADwAAAGRycy9kb3ducmV2LnhtbESPQWsCMRSE74X+h/AKXopmK22R1Siy&#10;UOrBUmpF8fbYPDdLk5clibr21zeFQo/DzHzDzBa9s+JMIbaeFTyMChDEtdctNwq2ny/DCYiYkDVa&#10;z6TgShEW89ubGZbaX/iDzpvUiAzhWKICk1JXShlrQw7jyHfE2Tv64DBlGRqpA14y3Fk5Lopn6bDl&#10;vGCwo8pQ/bU5OQXLt+/d3m7D2t7vTOseD9X767VSanDXL6cgEvXpP/zXXmkF4+IJfs/kI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Z92+xwAAANwAAAAPAAAAAAAA&#10;AAAAAAAAAKECAABkcnMvZG93bnJldi54bWxQSwUGAAAAAAQABAD5AAAAlQMAAAAA&#10;" strokecolor="#903" strokeweight=".55pt"/>
            <v:line id="Line 82" o:spid="_x0000_s1106" style="position:absolute;flip:x y;visibility:visible" from="53727,40487" to="54546,40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MBP8AAAADcAAAADwAAAGRycy9kb3ducmV2LnhtbERPTYvCMBC9C/sfwizsTVNlFalGEVnF&#10;gxetC3scmrEt20xKEtv6740geHy87+W6N7VoyfnKsoLxKAFBnFtdcaHgku2GcxA+IGusLZOCO3lY&#10;rz4GS0y17fhE7TkUIoawT1FBGUKTSunzkgz6kW2II3e1zmCI0BVSO+xiuKnlJElm0mDFsaHEhrYl&#10;5f/nm1GwOd63e7f7iZt+/7ps+l2Ta8dKfX32mwWIQH14i1/ug1YwSWbwPBOP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TAT/AAAAA3AAAAA8AAAAAAAAAAAAAAAAA&#10;oQIAAGRycy9kb3ducmV2LnhtbFBLBQYAAAAABAAEAPkAAACOAwAAAAA=&#10;" strokecolor="#903" strokeweight=".55pt"/>
            <v:rect id="Rectangle 83" o:spid="_x0000_s1107" style="position:absolute;left:47396;top:39255;width:8007;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FA7403" w:rsidRDefault="00FA7403" w:rsidP="00A81D26">
                    <w:r>
                      <w:rPr>
                        <w:rFonts w:ascii="Arial" w:hAnsi="Arial" w:cs="Arial"/>
                        <w:color w:val="000000"/>
                        <w:sz w:val="14"/>
                        <w:szCs w:val="14"/>
                      </w:rPr>
                      <w:t>8. Step 5 continue ()</w:t>
                    </w:r>
                  </w:p>
                </w:txbxContent>
              </v:textbox>
            </v:rect>
            <v:line id="Line 84" o:spid="_x0000_s1108" style="position:absolute;visibility:visibl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cYjcEAAADcAAAADwAAAGRycy9kb3ducmV2LnhtbERPy4rCMBTdC/5DuII7Te1CpBplUAsz&#10;CwUfMLi7NNem2tx0mozWvzeLgVkeznux6mwtHtT6yrGCyTgBQVw4XXGp4HzKRzMQPiBrrB2Tghd5&#10;WC37vQVm2j35QI9jKEUMYZ+hAhNCk0npC0MW/dg1xJG7utZiiLAtpW7xGcNtLdMkmUqLFccGgw2t&#10;DRX3469VgLX5+c43++1F7qZ7TfJyc9cvpYaD7mMOIlAX/sV/7k+tIE3i2ngmHgG5f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FxiNwQAAANwAAAAPAAAAAAAAAAAAAAAA&#10;AKECAABkcnMvZG93bnJldi54bWxQSwUGAAAAAAQABAD5AAAAjwMAAAAA&#10;" strokecolor="#903" strokeweight=".2pt"/>
            <v:line id="Line 85" o:spid="_x0000_s1109" style="position:absolute;flip:y;visibility:visibl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gXPMUAAADcAAAADwAAAGRycy9kb3ducmV2LnhtbESPQWsCMRSE70L/Q3gFL6JZt0Xa1Shq&#10;qfTgpVZ6fmyeu8HNS9yk7ra/3hQKPQ4z8w2zWPW2EVdqg3GsYDrJQBCXThuuFBw/XsdPIEJE1tg4&#10;JgXfFGC1vBsssNCu43e6HmIlEoRDgQrqGH0hZShrshgmzhMn7+RaizHJtpK6xS7BbSPzLJtJi4bT&#10;Qo2etjWV58OXTZQf4zf78+jhsX8xs/yiPz11O6WG9/16DiJSH//Df+03rSDPnuH3TD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gXPMUAAADcAAAADwAAAAAAAAAA&#10;AAAAAAChAgAAZHJzL2Rvd25yZXYueG1sUEsFBgAAAAAEAAQA+QAAAJMDAAAAAA==&#10;" strokecolor="#903" strokeweight=".2pt"/>
            <v:line id="Line 86" o:spid="_x0000_s1110" style="position:absolute;flip:x;visibility:visible" from="40703,37915" to="47263,37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1Ul8IAAADcAAAADwAAAGRycy9kb3ducmV2LnhtbERPz2vCMBS+C/4P4Qm7aVoPMjvTIoIi&#10;uClTDzu+NW9NsXmpTVa7/345DHb8+H6visE2oqfO144VpLMEBHHpdM2VgutlO30G4QOyxsYxKfgh&#10;D0U+Hq0w0+7B79SfQyViCPsMFZgQ2kxKXxqy6GeuJY7cl+sshgi7SuoOHzHcNnKeJAtpsebYYLCl&#10;jaHydv62CvqkN7vl8HE/fLYn+3Yzx9dUHpV6mgzrFxCBhvAv/nPvtYJ5GufHM/EIy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1Ul8IAAADcAAAADwAAAAAAAAAAAAAA&#10;AAChAgAAZHJzL2Rvd25yZXYueG1sUEsFBgAAAAAEAAQA+QAAAJADAAAAAA==&#10;" strokecolor="#903" strokeweight="0">
              <v:stroke dashstyle="3 1"/>
            </v:line>
            <v:line id="Line 87" o:spid="_x0000_s1111" style="position:absolute;visibility:visible" from="40703,37915" to="41522,3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o7o8YAAADcAAAADwAAAGRycy9kb3ducmV2LnhtbESPQWsCMRSE74X+h/AKvWl2Ba1ujSJq&#10;wZNVK7S9PTavu4vJy5JEXf99UxB6HGbmG2Y676wRF/Khcawg72cgiEunG64UHD/eemMQISJrNI5J&#10;wY0CzGePD1MstLvyni6HWIkE4VCggjrGtpAylDVZDH3XEifvx3mLMUlfSe3xmuDWyEGWjaTFhtNC&#10;jS0taypPh7NVYCbrajlpX4bfX+9Dszr7bPu5Oyr1/NQtXkFE6uJ/+N7eaAWDPIe/M+k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KO6PGAAAA3AAAAA8AAAAAAAAA&#10;AAAAAAAAoQIAAGRycy9kb3ducmV2LnhtbFBLBQYAAAAABAAEAPkAAACUAwAAAAA=&#10;" strokecolor="#903" strokeweight=".55pt"/>
            <v:line id="Line 88" o:spid="_x0000_s1112" style="position:absolute;flip:y;visibility:visible" from="40703,37572" to="41522,37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fTF8cAAADcAAAADwAAAGRycy9kb3ducmV2LnhtbESPQUsDMRSE74L/ITyhF7HZLiKybVrK&#10;gtiDUqylpbfH5nWzmLwsSWy3/vpGEDwOM/MNM1sMzooThdh5VjAZFyCIG687bhVsP18enkHEhKzR&#10;eiYFF4qwmN/ezLDS/swfdNqkVmQIxwoVmJT6SsrYGHIYx74nzt7RB4cpy9BKHfCc4c7KsiiepMOO&#10;84LBnmpDzdfm2ylYvv/s9nYb3uz9znTu8VCvXy+1UqO7YTkFkWhI/+G/9korKCcl/J7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V9MXxwAAANwAAAAPAAAAAAAA&#10;AAAAAAAAAKECAABkcnMvZG93bnJldi54bWxQSwUGAAAAAAQABAD5AAAAlQMAAAAA&#10;" strokecolor="#903" strokeweight=".55pt"/>
            <v:rect id="Rectangle 89" o:spid="_x0000_s1113" style="position:absolute;left:41522;top:36341;width:5537;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FA7403" w:rsidRDefault="00FA7403" w:rsidP="00A81D26">
                    <w:r>
                      <w:rPr>
                        <w:rFonts w:ascii="Arial" w:hAnsi="Arial" w:cs="Arial"/>
                        <w:color w:val="000000"/>
                        <w:sz w:val="14"/>
                        <w:szCs w:val="14"/>
                      </w:rPr>
                      <w:t>7. Try again ()</w:t>
                    </w:r>
                  </w:p>
                </w:txbxContent>
              </v:textbox>
            </v:rect>
            <v:line id="Line 90" o:spid="_x0000_s1114" style="position:absolute;visibility:visible" from="55276,41560" to="58693,41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OEVcQAAADcAAAADwAAAGRycy9kb3ducmV2LnhtbESPQYvCMBSE7wv+h/AWvK2psohUo8iq&#10;sB4U1IXF26N5NtXmpTZR6783guBxmJlvmNGksaW4Uu0Lxwq6nQQEceZ0wbmCv93iawDCB2SNpWNS&#10;cCcPk3HrY4Spdjfe0HUbchEh7FNUYEKoUil9Zsii77iKOHoHV1sMUda51DXeItyWspckfWmx4Lhg&#10;sKIfQ9lpe7EKsDTn/8VsPd/LVX+tSe6P7rBUqv3ZTIcgAjXhHX61f7WCXvcbnmfiEZD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g4RVxAAAANwAAAAPAAAAAAAAAAAA&#10;AAAAAKECAABkcnMvZG93bnJldi54bWxQSwUGAAAAAAQABAD5AAAAkgMAAAAA&#10;" strokecolor="#903" strokeweight=".2pt"/>
            <v:line id="Line 91" o:spid="_x0000_s1115" style="position:absolute;visibility:visible" from="58693,41560" to="58699,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8hzsQAAADcAAAADwAAAGRycy9kb3ducmV2LnhtbESPQYvCMBSE7wv+h/AWvK2pwopUo8iq&#10;sB4U1IXF26N5NtXmpTZR6783guBxmJlvmNGksaW4Uu0Lxwq6nQQEceZ0wbmCv93iawDCB2SNpWNS&#10;cCcPk3HrY4Spdjfe0HUbchEh7FNUYEKoUil9Zsii77iKOHoHV1sMUda51DXeItyWspckfWmx4Lhg&#10;sKIfQ9lpe7EKsDTn/8VsPd/LVX+tSe6P7rBUqv3ZTIcgAjXhHX61f7WCXvcbnmfiEZD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zyHOxAAAANwAAAAPAAAAAAAAAAAA&#10;AAAAAKECAABkcnMvZG93bnJldi54bWxQSwUGAAAAAAQABAD5AAAAkgMAAAAA&#10;" strokecolor="#903" strokeweight=".2pt"/>
            <v:line id="Line 92" o:spid="_x0000_s1116" style="position:absolute;flip:x;visibility:visible" from="55302,42240" to="58693,42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4Vk8UAAADcAAAADwAAAGRycy9kb3ducmV2LnhtbESPQWsCMRSE74X+h/AKXkrNupalbI1i&#10;WxQPvail58fmdTe4eYmb1F399aZQ8DjMzDfMbDHYVpyoC8axgsk4A0FcOW24VvC1Xz29gAgRWWPr&#10;mBScKcBifn83w1K7nrd02sVaJAiHEhU0MfpSylA1ZDGMnSdO3o/rLMYku1rqDvsEt63Ms6yQFg2n&#10;hQY9vTdUHXa/NlEuxr99Hh6nz8OHKfKj/vbUr5UaPQzLVxCRhngL/7c3WkE+KeDvTDoC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4Vk8UAAADcAAAADwAAAAAAAAAA&#10;AAAAAAChAgAAZHJzL2Rvd25yZXYueG1sUEsFBgAAAAAEAAQA+QAAAJMDAAAAAA==&#10;" strokecolor="#903" strokeweight=".2pt"/>
            <v:line id="Line 93" o:spid="_x0000_s1117" style="position:absolute;visibility:visible" from="55302,42240" to="56121,42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8GTMUAAADcAAAADwAAAGRycy9kb3ducmV2LnhtbESPT2sCMRTE70K/Q3iF3mpWwaqrUUQr&#10;eLL+g9bbY/O6uzR5WZKo229vCgWPw8z8hpnOW2vElXyoHSvodTMQxIXTNZcKTsf16whEiMgajWNS&#10;8EsB5rOnzhRz7W68p+shliJBOOSooIqxyaUMRUUWQ9c1xMn7dt5iTNKXUnu8Jbg1sp9lb9JizWmh&#10;woaWFRU/h4tVYMbv5XLcDAfnr4+BWV18tv3cnZR6eW4XExCR2vgI/7c3WkG/N4S/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8GTMUAAADcAAAADwAAAAAAAAAA&#10;AAAAAAChAgAAZHJzL2Rvd25yZXYueG1sUEsFBgAAAAAEAAQA+QAAAJMDAAAAAA==&#10;" strokecolor="#903" strokeweight=".55pt"/>
            <v:line id="Line 94" o:spid="_x0000_s1118" style="position:absolute;flip:y;visibility:visible" from="55302,41903" to="56121,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cMAAADcAAAADwAAAGRycy9kb3ducmV2LnhtbERPTWsCMRC9C/0PYQq9iGYVKWU1iiyU&#10;9lAptaJ4GzbjZjGZLEmqa399cyh4fLzvxap3VlwoxNazgsm4AEFce91yo2D3/Tp6ARETskbrmRTc&#10;KMJq+TBYYKn9lb/osk2NyCEcS1RgUupKKWNtyGEc+444cycfHKYMQyN1wGsOd1ZOi+JZOmw5Nxjs&#10;qDJUn7c/TsF687s/2F34sMO9ad3sWH2+3Sqlnh779RxEoj7dxf/ud61gOslr85l8BO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5P3DAAAA3AAAAA8AAAAAAAAAAAAA&#10;AAAAoQIAAGRycy9kb3ducmV2LnhtbFBLBQYAAAAABAAEAPkAAACRAwAAAAA=&#10;" strokecolor="#903" strokeweight=".55pt"/>
            <v:rect id="Rectangle 95" o:spid="_x0000_s1119" style="position:absolute;left:55073;top:39985;width:4350;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FA7403" w:rsidRDefault="00FA7403" w:rsidP="00A81D26">
                    <w:r>
                      <w:rPr>
                        <w:rFonts w:ascii="Arial" w:hAnsi="Arial" w:cs="Arial"/>
                        <w:color w:val="000000"/>
                        <w:sz w:val="14"/>
                        <w:szCs w:val="14"/>
                      </w:rPr>
                      <w:t>9. Check ()</w:t>
                    </w:r>
                  </w:p>
                </w:txbxContent>
              </v:textbox>
            </v:rect>
            <v:line id="Line 96" o:spid="_x0000_s1120" style="position:absolute;visibility:visible" from="19551,32442" to="47263,3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RI68EAAADcAAAADwAAAGRycy9kb3ducmV2LnhtbERPy4rCMBTdC/5DuII7Te1Chtoogw/Q&#10;hYIPGNxdmmvTmeamNlE7f28WA7M8nHe+6GwtntT6yrGCyTgBQVw4XXGp4HLejD5A+ICssXZMCn7J&#10;w2Le7+WYaffiIz1PoRQxhH2GCkwITSalLwxZ9GPXEEfu5lqLIcK2lLrFVwy3tUyTZCotVhwbDDa0&#10;NFT8nB5WAdbm/rVZHdZXuZ8eNMnrt7vtlBoOus8ZiEBd+Bf/ubdaQZrG+fFMPAJy/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1EjrwQAAANwAAAAPAAAAAAAAAAAAAAAA&#10;AKECAABkcnMvZG93bnJldi54bWxQSwUGAAAAAAQABAD5AAAAjwMAAAAA&#10;" strokecolor="#903" strokeweight=".2pt"/>
            <v:line id="Line 97" o:spid="_x0000_s1121" style="position:absolute;flip:x;visibility:visible" from="46443,32442" to="47263,3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mH3ccAAADcAAAADwAAAGRycy9kb3ducmV2LnhtbESPQUsDMRSE74L/ITyhF7HZLiKybVrK&#10;gtiDUqylpbfH5nWzmLwsSWy3/vpGEDwOM/MNM1sMzooThdh5VjAZFyCIG687bhVsP18enkHEhKzR&#10;eiYFF4qwmN/ezLDS/swfdNqkVmQIxwoVmJT6SsrYGHIYx74nzt7RB4cpy9BKHfCc4c7KsiiepMOO&#10;84LBnmpDzdfm2ylYvv/s9nYb3uz9znTu8VCvXy+1UqO7YTkFkWhI/+G/9korKMsJ/J7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6YfdxwAAANwAAAAPAAAAAAAA&#10;AAAAAAAAAKECAABkcnMvZG93bnJldi54bWxQSwUGAAAAAAQABAD5AAAAlQMAAAAA&#10;" strokecolor="#903" strokeweight=".55pt"/>
            <v:line id="Line 98" o:spid="_x0000_s1122" style="position:absolute;flip:x y;visibility:visible" from="46443,32105" to="47263,32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1bXMAAAADcAAAADwAAAGRycy9kb3ducmV2LnhtbERPy4rCMBTdC/MP4Q7MTlOLylCNIjLK&#10;LNz4GHB5aa5tsbkpSaatf28EweXhvBer3tSiJecrywrGowQEcW51xYWC82k7/AbhA7LG2jIpuJOH&#10;1fJjsMBM244P1B5DIWII+wwVlCE0mZQ+L8mgH9mGOHJX6wyGCF0htcMuhptapkkykwYrjg0lNrQp&#10;Kb8d/42C9f6+2bntT9z0d+lO00lNrh0r9fXZr+cgAvXhLX65f7WCNE3heSYeAb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dW1zAAAAA3AAAAA8AAAAAAAAAAAAAAAAA&#10;oQIAAGRycy9kb3ducmV2LnhtbFBLBQYAAAAABAAEAPkAAACOAwAAAAA=&#10;" strokecolor="#903" strokeweight=".55pt"/>
            <v:rect id="Rectangle 99" o:spid="_x0000_s1123" style="position:absolute;left:31349;top:30873;width:4598;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FA7403" w:rsidRDefault="00FA7403" w:rsidP="00A81D26">
                    <w:r>
                      <w:rPr>
                        <w:rFonts w:ascii="Arial" w:hAnsi="Arial" w:cs="Arial"/>
                        <w:color w:val="000000"/>
                        <w:sz w:val="14"/>
                        <w:szCs w:val="14"/>
                      </w:rPr>
                      <w:t>5. Submit ()</w:t>
                    </w:r>
                  </w:p>
                </w:txbxContent>
              </v:textbox>
            </v:rect>
            <v:line id="Line 100" o:spid="_x0000_s1124" style="position:absolute;visibility:visible" from="47993,33540" to="51403,3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9O6MUAAADcAAAADwAAAGRycy9kb3ducmV2LnhtbESPQWvCQBSE70L/w/IEb7oxFCnRjUhb&#10;oR4UtAXx9si+ZGOzb9Psqum/7woFj8PMfMMslr1txJU6XztWMJ0kIIgLp2uuFHx9rscvIHxA1tg4&#10;JgW/5GGZPw0WmGl34z1dD6ESEcI+QwUmhDaT0heGLPqJa4mjV7rOYoiyq6Tu8BbhtpFpksykxZrj&#10;gsGWXg0V34eLVYCN+Tmu33bvJ7md7TTJ09mVG6VGw341BxGoD4/wf/tDK0jTZ7i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9O6MUAAADcAAAADwAAAAAAAAAA&#10;AAAAAAChAgAAZHJzL2Rvd25yZXYueG1sUEsFBgAAAAAEAAQA+QAAAJMDAAAAAA==&#10;" strokecolor="#903" strokeweight=".2pt"/>
            <v:line id="Line 101" o:spid="_x0000_s1125" style="position:absolute;visibility:visible" from="51403,33540" to="51409,3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rc8UAAADcAAAADwAAAGRycy9kb3ducmV2LnhtbESPQWvCQBSE70L/w/IEb7oxUCnRjUhb&#10;oR4UtAXx9si+ZGOzb9Psqum/7woFj8PMfMMslr1txJU6XztWMJ0kIIgLp2uuFHx9rscvIHxA1tg4&#10;JgW/5GGZPw0WmGl34z1dD6ESEcI+QwUmhDaT0heGLPqJa4mjV7rOYoiyq6Tu8BbhtpFpksykxZrj&#10;gsGWXg0V34eLVYCN+Tmu33bvJ7md7TTJ09mVG6VGw341BxGoD4/wf/tDK0jTZ7i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rc8UAAADcAAAADwAAAAAAAAAA&#10;AAAAAAChAgAAZHJzL2Rvd25yZXYueG1sUEsFBgAAAAAEAAQA+QAAAJMDAAAAAA==&#10;" strokecolor="#903" strokeweight=".2pt"/>
            <v:line id="Line 102" o:spid="_x0000_s1126" style="position:absolute;flip:x;visibility:visible" from="48012,34220" to="51403,34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LfLsUAAADcAAAADwAAAGRycy9kb3ducmV2LnhtbESPQWsCMRSE7wX/Q3gFL0WzXcsiW6PY&#10;FsVDL1Xp+bF53Q1uXtJN6q7+elMo9DjMzDfMYjXYVpypC8axgsdpBoK4ctpwreB42EzmIEJE1tg6&#10;JgUXCrBaju4WWGrX8wed97EWCcKhRAVNjL6UMlQNWQxT54mT9+U6izHJrpa6wz7BbSvzLCukRcNp&#10;oUFPrw1Vp/2PTZSr8S/vp4fZ0/Bmivxbf3rqt0qN74f1M4hIQ/wP/7V3WkGeF/B7Jh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LfLsUAAADcAAAADwAAAAAAAAAA&#10;AAAAAAChAgAAZHJzL2Rvd25yZXYueG1sUEsFBgAAAAAEAAQA+QAAAJMDAAAAAA==&#10;" strokecolor="#903" strokeweight=".2pt"/>
            <v:line id="Line 103" o:spid="_x0000_s1127" style="position:absolute;visibility:visible" from="48012,34220" to="48831,34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PM8cYAAADcAAAADwAAAGRycy9kb3ducmV2LnhtbESPQWsCMRSE74L/IbxCb5rtgrVujSJa&#10;wZO1Vmh7e2xedxeTlyWJuv33piB4HGbmG2Y676wRZ/KhcazgaZiBIC6dbrhScPhcD15AhIis0Tgm&#10;BX8UYD7r96ZYaHfhDzrvYyUShEOBCuoY20LKUNZkMQxdS5y8X+ctxiR9JbXHS4JbI/Mse5YWG04L&#10;Nba0rKk87k9WgZm8VctJOx79fL+PzOrks+3X7qDU40O3eAURqYv38K290QryfAz/Z9IR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DzPHGAAAA3AAAAA8AAAAAAAAA&#10;AAAAAAAAoQIAAGRycy9kb3ducmV2LnhtbFBLBQYAAAAABAAEAPkAAACUAwAAAAA=&#10;" strokecolor="#903" strokeweight=".55pt"/>
            <v:line id="Line 104" o:spid="_x0000_s1128" style="position:absolute;flip:y;visibility:visible" from="48012,33883" to="48831,3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MuQMQAAADcAAAADwAAAGRycy9kb3ducmV2LnhtbERPTWsCMRC9F/ofwhR6KTXbRUpZjSIL&#10;pT1UpCqW3obNuFmaTJYk1dVfbw6Cx8f7ns4HZ8WBQuw8K3gZFSCIG687bhVsN+/PbyBiQtZoPZOC&#10;E0WYz+7vplhpf+RvOqxTK3IIxwoVmJT6SsrYGHIYR74nztzeB4cpw9BKHfCYw52VZVG8Socd5waD&#10;PdWGmr/1v1OwWJ53P3YbvuzTznRu/FuvPk61Uo8Pw2ICItGQbuKr+1MrKMu8Np/JR0DO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0y5AxAAAANwAAAAPAAAAAAAAAAAA&#10;AAAAAKECAABkcnMvZG93bnJldi54bWxQSwUGAAAAAAQABAD5AAAAkgMAAAAA&#10;" strokecolor="#903" strokeweight=".55pt"/>
            <v:rect id="Rectangle 105" o:spid="_x0000_s1129" style="position:absolute;left:47491;top:31965;width:5042;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FA7403" w:rsidRDefault="00FA7403" w:rsidP="00A81D26">
                    <w:r>
                      <w:rPr>
                        <w:rFonts w:ascii="Arial" w:hAnsi="Arial" w:cs="Arial"/>
                        <w:color w:val="000000"/>
                        <w:sz w:val="14"/>
                        <w:szCs w:val="14"/>
                      </w:rPr>
                      <w:t>6. Validate ()</w:t>
                    </w:r>
                  </w:p>
                </w:txbxContent>
              </v:textbox>
            </v:rect>
            <v:line id="Line 106" o:spid="_x0000_s1130" style="position:absolute;visibility:visible" from="26111,16770" to="32689,1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3eNsIAAADcAAAADwAAAGRycy9kb3ducmV2LnhtbERPz2vCMBS+D/wfwhN2m+kcFKlGGVPB&#10;HSxYB8Pbo3k2dc1LbTJb//vlMPD48f1erAbbiBt1vnas4HWSgCAuna65UvB13L7MQPiArLFxTAru&#10;5GG1HD0tMNOu5wPdilCJGMI+QwUmhDaT0peGLPqJa4kjd3adxRBhV0ndYR/DbSOnSZJKizXHBoMt&#10;fRgqf4pfqwAbc/3ervPNSe7TXJM8Xdz5U6nn8fA+BxFoCA/xv3unFUzf4vx4Jh4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3eNsIAAADcAAAADwAAAAAAAAAAAAAA&#10;AAChAgAAZHJzL2Rvd25yZXYueG1sUEsFBgAAAAAEAAQA+QAAAJADAAAAAA==&#10;" strokecolor="#903" strokeweight=".2pt"/>
            <v:line id="Line 107" o:spid="_x0000_s1131" style="position:absolute;flip:x;visibility:visible" from="31870,16770" to="32689,17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RAMcAAADcAAAADwAAAGRycy9kb3ducmV2LnhtbESPQWsCMRSE70L/Q3gFL1KzaillaxRZ&#10;KO2hRbRi6e2xed0sTV6WJOrqr2+EQo/DzHzDzJe9s+JIIbaeFUzGBQji2uuWGwW7j+e7RxAxIWu0&#10;nknBmSIsFzeDOZban3hDx21qRIZwLFGBSakrpYy1IYdx7Dvi7H374DBlGRqpA54y3Fk5LYoH6bDl&#10;vGCwo8pQ/bM9OAWr98v+0+7Cmx3tTevuv6r1y7lSanjbr55AJOrTf/iv/aoVTGcTuJ7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MBEAxwAAANwAAAAPAAAAAAAA&#10;AAAAAAAAAKECAABkcnMvZG93bnJldi54bWxQSwUGAAAAAAQABAD5AAAAlQMAAAAA&#10;" strokecolor="#903" strokeweight=".55pt"/>
            <v:line id="Line 108" o:spid="_x0000_s1132" style="position:absolute;flip:x y;visibility:visible" from="31870,16427" to="32689,16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TNgcIAAADcAAAADwAAAGRycy9kb3ducmV2LnhtbERPy2rCQBTdF/yH4Qrd1YmpSkkdJQQt&#10;LrrxUejykrkmwcydMDMm8e87hUKXh/Neb0fTip6cbywrmM8SEMSl1Q1XCi7n/csbCB+QNbaWScGD&#10;PGw3k6c1ZtoOfKT+FCoRQ9hnqKAOocuk9GVNBv3MdsSRu1pnMEToKqkdDjHctDJNkpU02HBsqLGj&#10;oqbydrobBfnno/hw+13c9PU9nJeLllw/V+p5OubvIAKN4V/85z5oBelrCr9n4hG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TNgcIAAADcAAAADwAAAAAAAAAAAAAA&#10;AAChAgAAZHJzL2Rvd25yZXYueG1sUEsFBgAAAAAEAAQA+QAAAJADAAAAAA==&#10;" strokecolor="#903" strokeweight=".55pt"/>
            <v:rect id="Rectangle 109" o:spid="_x0000_s1133" style="position:absolute;left:24720;top:15195;width:9493;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rsidR="00FA7403" w:rsidRDefault="00FA7403" w:rsidP="00A81D26">
                    <w:r>
                      <w:rPr>
                        <w:rFonts w:ascii="Arial" w:hAnsi="Arial" w:cs="Arial"/>
                        <w:color w:val="000000"/>
                        <w:sz w:val="14"/>
                        <w:szCs w:val="14"/>
                      </w:rPr>
                      <w:t>2. Select the login link ()</w:t>
                    </w:r>
                  </w:p>
                </w:txbxContent>
              </v:textbox>
            </v:rect>
            <v:line id="Line 110" o:spid="_x0000_s1134" style="position:absolute;visibility:visibl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bYNcUAAADcAAAADwAAAGRycy9kb3ducmV2LnhtbESPT2sCMRTE7wW/Q3iCt5r1DyJbo4hV&#10;0INCtVC8PTbPzdbNy3YTdf32RhB6HGbmN8xk1thSXKn2hWMFvW4CgjhzuuBcwfdh9T4G4QOyxtIx&#10;KbiTh9m09TbBVLsbf9F1H3IRIexTVGBCqFIpfWbIou+6ijh6J1dbDFHWudQ13iLclrKfJCNpseC4&#10;YLCihaHsvL9YBViav5/V5255lNvRTpM8/rrTRqlOu5l/gAjUhP/wq73WCvqDITzPxCMgp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bYNcUAAADcAAAADwAAAAAAAAAA&#10;AAAAAAChAgAAZHJzL2Rvd25yZXYueG1sUEsFBgAAAAAEAAQA+QAAAJMDAAAAAA==&#10;" strokecolor="#903" strokeweight=".2pt"/>
            <w10:wrap type="none"/>
            <w10:anchorlock/>
          </v:group>
          <o:OLEObject Type="Embed" ProgID="Visio.Drawing.11" ShapeID="_x0000_s1027" DrawAspect="Content" ObjectID="_1558624281" r:id="rId22"/>
        </w:pict>
      </w:r>
    </w:p>
    <w:p w:rsidR="00A81D26" w:rsidRPr="009F3FFF" w:rsidRDefault="00A81D26" w:rsidP="00A81D26">
      <w:pPr>
        <w:rPr>
          <w:rFonts w:ascii="Times New Roman" w:hAnsi="Times New Roman" w:cs="Times New Roman"/>
          <w:sz w:val="40"/>
          <w:szCs w:val="24"/>
        </w:rPr>
      </w:pPr>
      <w:r>
        <w:rPr>
          <w:rFonts w:ascii="Times New Roman" w:hAnsi="Times New Roman" w:cs="Times New Roman"/>
          <w:color w:val="000000"/>
          <w:sz w:val="24"/>
          <w:szCs w:val="16"/>
        </w:rPr>
        <w:t xml:space="preserve">                                  Figure 3.5.1 </w:t>
      </w:r>
      <w:r w:rsidRPr="009F3FFF">
        <w:rPr>
          <w:rFonts w:ascii="Times New Roman" w:hAnsi="Times New Roman" w:cs="Times New Roman"/>
          <w:color w:val="000000"/>
          <w:sz w:val="24"/>
          <w:szCs w:val="16"/>
        </w:rPr>
        <w:t xml:space="preserve">Sequence diagram for user login </w:t>
      </w:r>
    </w:p>
    <w:p w:rsidR="00A81D26" w:rsidRPr="00605FC4" w:rsidRDefault="00A81D26" w:rsidP="00A81D26">
      <w:pPr>
        <w:tabs>
          <w:tab w:val="left" w:pos="2685"/>
        </w:tabs>
        <w:rPr>
          <w:rFonts w:ascii="Times New Roman" w:hAnsi="Times New Roman" w:cs="Times New Roman"/>
          <w:b/>
          <w:sz w:val="36"/>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9F3FFF" w:rsidRDefault="00A81D26" w:rsidP="00A81D26">
      <w:pPr>
        <w:tabs>
          <w:tab w:val="left" w:pos="2685"/>
        </w:tabs>
        <w:rPr>
          <w:rFonts w:ascii="Times New Roman" w:hAnsi="Times New Roman" w:cs="Times New Roman"/>
          <w:sz w:val="24"/>
          <w:szCs w:val="24"/>
        </w:rPr>
      </w:pPr>
      <w:r w:rsidRPr="00605FC4">
        <w:rPr>
          <w:rFonts w:ascii="Times New Roman" w:hAnsi="Times New Roman" w:cs="Times New Roman"/>
          <w:noProof/>
          <w:sz w:val="24"/>
          <w:szCs w:val="24"/>
        </w:rPr>
        <w:lastRenderedPageBreak/>
        <w:drawing>
          <wp:inline distT="0" distB="0" distL="0" distR="0">
            <wp:extent cx="6229350" cy="6800850"/>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6242757" cy="6815487"/>
                    </a:xfrm>
                    <a:prstGeom prst="rect">
                      <a:avLst/>
                    </a:prstGeom>
                    <a:noFill/>
                    <a:ln w="9525">
                      <a:noFill/>
                      <a:miter lim="800000"/>
                      <a:headEnd/>
                      <a:tailEnd/>
                    </a:ln>
                  </pic:spPr>
                </pic:pic>
              </a:graphicData>
            </a:graphic>
          </wp:inline>
        </w:drawing>
      </w:r>
      <w:r>
        <w:rPr>
          <w:rFonts w:ascii="Times New Roman" w:hAnsi="Times New Roman" w:cs="Times New Roman"/>
          <w:color w:val="000000"/>
          <w:sz w:val="24"/>
          <w:szCs w:val="16"/>
        </w:rPr>
        <w:t xml:space="preserve">                            Figure 3.5.2 </w:t>
      </w:r>
      <w:r w:rsidRPr="009F3FFF">
        <w:rPr>
          <w:rFonts w:ascii="Times New Roman" w:hAnsi="Times New Roman" w:cs="Times New Roman"/>
          <w:sz w:val="24"/>
          <w:szCs w:val="24"/>
        </w:rPr>
        <w:t xml:space="preserve">Sequence diagram for upload module </w:t>
      </w:r>
    </w:p>
    <w:p w:rsidR="00A81D26" w:rsidRPr="009F3FFF"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66432" behindDoc="1" locked="0" layoutInCell="1" allowOverlap="1">
            <wp:simplePos x="0" y="0"/>
            <wp:positionH relativeFrom="column">
              <wp:posOffset>-440055</wp:posOffset>
            </wp:positionH>
            <wp:positionV relativeFrom="paragraph">
              <wp:posOffset>171450</wp:posOffset>
            </wp:positionV>
            <wp:extent cx="6250305" cy="6224905"/>
            <wp:effectExtent l="0" t="0" r="0" b="0"/>
            <wp:wrapTight wrapText="bothSides">
              <wp:wrapPolygon edited="0">
                <wp:start x="4674" y="992"/>
                <wp:lineTo x="1646" y="1520"/>
                <wp:lineTo x="856" y="1719"/>
                <wp:lineTo x="856" y="2644"/>
                <wp:lineTo x="2568" y="3107"/>
                <wp:lineTo x="4543" y="3107"/>
                <wp:lineTo x="4477" y="17715"/>
                <wp:lineTo x="4740" y="17715"/>
                <wp:lineTo x="12048" y="17914"/>
                <wp:lineTo x="12048" y="18244"/>
                <wp:lineTo x="13825" y="18971"/>
                <wp:lineTo x="14549" y="19037"/>
                <wp:lineTo x="18960" y="20029"/>
                <wp:lineTo x="19092" y="20558"/>
                <wp:lineTo x="19684" y="20558"/>
                <wp:lineTo x="19553" y="17914"/>
                <wp:lineTo x="19553" y="11568"/>
                <wp:lineTo x="19618" y="7337"/>
                <wp:lineTo x="20540" y="6875"/>
                <wp:lineTo x="20540" y="6280"/>
                <wp:lineTo x="19553" y="6280"/>
                <wp:lineTo x="19553" y="3107"/>
                <wp:lineTo x="19882" y="3107"/>
                <wp:lineTo x="20606" y="2380"/>
                <wp:lineTo x="20672" y="1719"/>
                <wp:lineTo x="4938" y="992"/>
                <wp:lineTo x="4674" y="992"/>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50305" cy="6224905"/>
                    </a:xfrm>
                    <a:prstGeom prst="rect">
                      <a:avLst/>
                    </a:prstGeom>
                    <a:noFill/>
                    <a:ln>
                      <a:noFill/>
                    </a:ln>
                  </pic:spPr>
                </pic:pic>
              </a:graphicData>
            </a:graphic>
          </wp:anchor>
        </w:drawing>
      </w: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3 </w:t>
      </w:r>
      <w:r w:rsidRPr="009F3FFF">
        <w:rPr>
          <w:rFonts w:ascii="Times New Roman" w:hAnsi="Times New Roman" w:cs="Times New Roman"/>
          <w:sz w:val="24"/>
          <w:szCs w:val="24"/>
        </w:rPr>
        <w:t>Sequence diagram for Download module</w:t>
      </w: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086475" cy="6657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86475" cy="6657975"/>
                    </a:xfrm>
                    <a:prstGeom prst="rect">
                      <a:avLst/>
                    </a:prstGeom>
                    <a:noFill/>
                    <a:ln>
                      <a:noFill/>
                    </a:ln>
                  </pic:spPr>
                </pic:pic>
              </a:graphicData>
            </a:graphic>
          </wp:inline>
        </w:drawing>
      </w:r>
      <w:r>
        <w:rPr>
          <w:rFonts w:ascii="Times New Roman" w:hAnsi="Times New Roman" w:cs="Times New Roman"/>
          <w:color w:val="000000"/>
          <w:sz w:val="24"/>
          <w:szCs w:val="16"/>
        </w:rPr>
        <w:t xml:space="preserve">                                   Figure 3.5.4 </w:t>
      </w:r>
      <w:r w:rsidRPr="002606BF">
        <w:rPr>
          <w:rFonts w:ascii="Times New Roman" w:hAnsi="Times New Roman" w:cs="Times New Roman"/>
          <w:sz w:val="24"/>
          <w:szCs w:val="24"/>
        </w:rPr>
        <w:t>Sequence diagram for upload assignment</w:t>
      </w: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r w:rsidRPr="00605FC4">
        <w:rPr>
          <w:rFonts w:ascii="Times New Roman" w:hAnsi="Times New Roman" w:cs="Times New Roman"/>
          <w:noProof/>
          <w:sz w:val="24"/>
          <w:szCs w:val="24"/>
        </w:rPr>
        <w:lastRenderedPageBreak/>
        <w:drawing>
          <wp:inline distT="0" distB="0" distL="0" distR="0">
            <wp:extent cx="6351104" cy="698720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6351063" cy="6987164"/>
                    </a:xfrm>
                    <a:prstGeom prst="rect">
                      <a:avLst/>
                    </a:prstGeom>
                    <a:noFill/>
                    <a:ln w="9525">
                      <a:noFill/>
                      <a:miter lim="800000"/>
                      <a:headEnd/>
                      <a:tailEnd/>
                    </a:ln>
                  </pic:spPr>
                </pic:pic>
              </a:graphicData>
            </a:graphic>
          </wp:inline>
        </w:drawing>
      </w: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5 </w:t>
      </w:r>
      <w:r w:rsidRPr="009F3FFF">
        <w:rPr>
          <w:rFonts w:ascii="Times New Roman" w:hAnsi="Times New Roman" w:cs="Times New Roman"/>
          <w:sz w:val="24"/>
          <w:szCs w:val="24"/>
        </w:rPr>
        <w:t xml:space="preserve">Sequence diagram for download assignment </w:t>
      </w: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color w:val="000000"/>
          <w:sz w:val="24"/>
          <w:szCs w:val="16"/>
        </w:rPr>
      </w:pPr>
      <w:r w:rsidRPr="00A04FF9">
        <w:rPr>
          <w:rFonts w:ascii="Times New Roman" w:hAnsi="Times New Roman" w:cs="Times New Roman"/>
          <w:noProof/>
          <w:sz w:val="24"/>
          <w:szCs w:val="24"/>
        </w:rPr>
        <w:drawing>
          <wp:inline distT="0" distB="0" distL="0" distR="0">
            <wp:extent cx="5886450" cy="6915150"/>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5886725" cy="6915473"/>
                    </a:xfrm>
                    <a:prstGeom prst="rect">
                      <a:avLst/>
                    </a:prstGeom>
                    <a:noFill/>
                    <a:ln w="9525">
                      <a:noFill/>
                      <a:miter lim="800000"/>
                      <a:headEnd/>
                      <a:tailEnd/>
                    </a:ln>
                  </pic:spPr>
                </pic:pic>
              </a:graphicData>
            </a:graphic>
          </wp:inline>
        </w:drawing>
      </w: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6 </w:t>
      </w:r>
      <w:r w:rsidRPr="009F3FFF">
        <w:rPr>
          <w:rFonts w:ascii="Times New Roman" w:hAnsi="Times New Roman" w:cs="Times New Roman"/>
          <w:sz w:val="24"/>
          <w:szCs w:val="24"/>
        </w:rPr>
        <w:t>Sequence diagram for post</w:t>
      </w:r>
      <w:r>
        <w:rPr>
          <w:rFonts w:ascii="Times New Roman" w:hAnsi="Times New Roman" w:cs="Times New Roman"/>
          <w:sz w:val="24"/>
          <w:szCs w:val="24"/>
        </w:rPr>
        <w:t xml:space="preserve"> updated</w:t>
      </w:r>
      <w:r w:rsidRPr="009F3FFF">
        <w:rPr>
          <w:rFonts w:ascii="Times New Roman" w:hAnsi="Times New Roman" w:cs="Times New Roman"/>
          <w:sz w:val="24"/>
          <w:szCs w:val="24"/>
        </w:rPr>
        <w:t xml:space="preserve"> information </w:t>
      </w:r>
    </w:p>
    <w:p w:rsidR="00A81D26" w:rsidRPr="00605FC4" w:rsidRDefault="00E056AF" w:rsidP="00A81D26">
      <w:pPr>
        <w:tabs>
          <w:tab w:val="left" w:pos="2685"/>
        </w:tabs>
        <w:rPr>
          <w:rFonts w:ascii="Times New Roman" w:hAnsi="Times New Roman" w:cs="Times New Roman"/>
          <w:sz w:val="24"/>
          <w:szCs w:val="24"/>
        </w:rPr>
      </w:pPr>
      <w:r w:rsidRPr="00E056AF">
        <w:rPr>
          <w:rFonts w:ascii="Times New Roman" w:hAnsi="Times New Roman" w:cs="Times New Roman"/>
          <w:b/>
          <w:noProof/>
          <w:color w:val="000000"/>
          <w:sz w:val="24"/>
          <w:szCs w:val="24"/>
        </w:rPr>
        <w:lastRenderedPageBreak/>
        <w:pict>
          <v:group id="Canvas 111" o:spid="_x0000_s1135" editas="canvas" style="position:absolute;margin-left:2.3pt;margin-top:15.25pt;width:456.3pt;height:483.2pt;z-index:-251657216" coordsize="57950,61366" wrapcoords="6324 2516 6111 2918 6111 3052 6430 3052 6146 3589 5933 3824 8029 4125 8029 4662 6572 4796 6430 4830 6324 6272 6324 9492 6430 10029 6288 10565 6288 11337 6430 12175 6288 12712 6288 14322 6430 15395 6430 16468 6217 16703 6395 17005 6182 17240 12825 17542 12683 19152 12825 19688 12825 20761 12612 21063 12825 21298 12576 21566 13251 21566 13003 21298 17976 21298 19859 21164 19753 20527 19539 20225 19611 18145 19646 16468 21067 16267 21067 15965 19682 15932 19539 13785 19646 5199 20286 5199 21103 4897 21138 3891 6857 3589 6572 3052 6892 3052 6928 2918 6679 2516 6324 2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">
            <v:shape id="_x0000_s1136" type="#_x0000_t75" style="position:absolute;width:57950;height:61366;visibility:visible">
              <v:fill o:detectmouseclick="t"/>
              <v:path o:connecttype="none"/>
            </v:shape>
            <v:rect id="Rectangle 113" o:spid="_x0000_s1137" style="position:absolute;left:2978;top:21602;width:819;height:32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FA7403" w:rsidRDefault="00FA7403" w:rsidP="00A81D26"/>
                </w:txbxContent>
              </v:textbox>
            </v:rect>
            <v:group id="Group 114" o:spid="_x0000_s1138" style="position:absolute;left:16148;top:7105;width:2705;height:3728" coordorigin="2543,454" coordsize="426,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115" o:spid="_x0000_s1139" style="position:absolute;left:2661;top:454;width:197;height: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tEocQA&#10;AADbAAAADwAAAGRycy9kb3ducmV2LnhtbESPzWrDMBCE74W+g9hCb41sF5rgRAnBEHB7aMnveWNt&#10;bVNrZSzFdvv0VSCQ4zAz3zCL1Wga0VPnassK4kkEgriwuuZSwWG/eZmBcB5ZY2OZFPySg9Xy8WGB&#10;qbYDb6nf+VIECLsUFVTet6mUrqjIoJvYljh437Yz6IPsSqk7HALcNDKJojdpsOawUGFLWUXFz+5i&#10;FHzJxPfrkx6nmTbnj/wYv3/+HZV6fhrXcxCeRn8P39q5VvAaw/VL+AF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rRKHEAAAA2wAAAA8AAAAAAAAAAAAAAAAAmAIAAGRycy9k&#10;b3ducmV2LnhtbFBLBQYAAAAABAAEAPUAAACJAwAAAAA=&#10;" filled="f" strokecolor="#903" strokeweight="1e-4mm"/>
              <v:line id="Line 116" o:spid="_x0000_s1140" style="position:absolute;visibility:visible" from="2756,647" to="2757,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txIsMAAADbAAAADwAAAGRycy9kb3ducmV2LnhtbESPS4sCMRCE74L/IbSwN83o4mNnjSKC&#10;q+jFxx722EzamcGkM0yyOv57Iwgei6r6iprOG2vElWpfOlbQ7yUgiDOnS84V/J5W3QkIH5A1Gsek&#10;4E4e5rN2a4qpdjc+0PUYchEh7FNUUIRQpVL6rCCLvucq4uidXW0xRFnnUtd4i3Br5CBJRtJiyXGh&#10;wIqWBWWX479VQObk/vin+SrNltY8POz2Mhsr9dFpFt8gAjXhHX61N1rB5wCeX+IP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7cSLDAAAA2wAAAA8AAAAAAAAAAAAA&#10;AAAAoQIAAGRycy9kb3ducmV2LnhtbFBLBQYAAAAABAAEAPkAAACRAwAAAAA=&#10;" strokecolor="#903" strokeweight="1e-4mm"/>
              <v:line id="Line 117" o:spid="_x0000_s1141" style="position:absolute;visibility:visible" from="2602,698" to="2910,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UucIAAADbAAAADwAAAGRycy9kb3ducmV2LnhtbESPS4sCMRCE7wv+h9CCN82o+BqNIoKr&#10;uJf1cfDYTNqZwaQzTLI6++83grDHoqq+oharxhrxoNqXjhX0ewkI4szpknMFl/O2OwXhA7JG45gU&#10;/JKH1bL1scBUuycf6XEKuYgQ9ikqKEKoUil9VpBF33MVcfRurrYYoqxzqWt8Rrg1cpAkY2mx5LhQ&#10;YEWbgrL76ccqIHN2V/5sZqU50I5Hx69vmU2U6rSb9RxEoCb8h9/tvVYwHMLrS/wB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rfUucIAAADbAAAADwAAAAAAAAAAAAAA&#10;AAChAgAAZHJzL2Rvd25yZXYueG1sUEsFBgAAAAAEAAQA+QAAAJADAAAAAA==&#10;" strokecolor="#903" strokeweight="1e-4mm"/>
              <v:shape id="Freeform 118" o:spid="_x0000_s1142" style="position:absolute;left:2543;top:828;width:426;height:21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Xz6sEA&#10;AADbAAAADwAAAGRycy9kb3ducmV2LnhtbESPQWsCMRSE7wX/Q3iCt5pVW5HVKCJsKd7qKnh8bJ6b&#10;xc3LkqTr9t+bQqHHYWa+YTa7wbaiJx8axwpm0wwEceV0w7WCc1m8rkCEiKyxdUwKfijAbjt62WCu&#10;3YO/qD/FWiQIhxwVmBi7XMpQGbIYpq4jTt7NeYsxSV9L7fGR4LaV8yxbSosNpwWDHR0MVffTt1VQ&#10;zk3xEQdtL0VP7n3mr8cbOqUm42G/BhFpiP/hv/anVrB4g98v6Q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18+rBAAAA2wAAAA8AAAAAAAAAAAAAAAAAmAIAAGRycy9kb3du&#10;cmV2LnhtbFBLBQYAAAAABAAEAPUAAACGAwAAAAA=&#10;" path="m,54l54,r54,54e" filled="f" strokecolor="#903" strokeweight="1e-4mm">
                <v:path arrowok="t" o:connecttype="custom" o:connectlocs="0,213;213,0;426,213" o:connectangles="0,0,0"/>
              </v:shape>
            </v:group>
            <v:rect id="Rectangle 119" o:spid="_x0000_s1143" style="position:absolute;left:15271;top:11684;width:2623;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FA7403" w:rsidRDefault="00FA7403" w:rsidP="00A81D26">
                    <w:r>
                      <w:rPr>
                        <w:rFonts w:ascii="Arial" w:hAnsi="Arial" w:cs="Arial"/>
                        <w:color w:val="000000"/>
                        <w:sz w:val="14"/>
                        <w:szCs w:val="14"/>
                        <w:u w:val="single"/>
                      </w:rPr>
                      <w:t xml:space="preserve"> : User</w:t>
                    </w:r>
                  </w:p>
                </w:txbxContent>
              </v:textbox>
            </v:rect>
            <v:line id="Line 120" o:spid="_x0000_s1144" style="position:absolute;visibility:visibl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3IcMAAADbAAAADwAAAGRycy9kb3ducmV2LnhtbESPS4sCMRCE7wv+h9CCN82o+NhZo4jg&#10;A/ey6h722EzamcGkM0yijv/eCMIei6r6ipotGmvEjWpfOlbQ7yUgiDOnS84V/J7W3SkIH5A1Gsek&#10;4EEeFvPWxwxT7e58oNsx5CJC2KeooAihSqX0WUEWfc9VxNE7u9piiLLOpa7xHuHWyEGSjKXFkuNC&#10;gRWtCsoux6tVQObk/njTfJZmT1seHb5/ZDZRqtNull8gAjXhP/xu77SC4RheX+IP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AdyHDAAAA2wAAAA8AAAAAAAAAAAAA&#10;AAAAoQIAAGRycy9kb3ducmV2LnhtbFBLBQYAAAAABAAEAPkAAACRAwAAAAA=&#10;" strokecolor="#903" strokeweight="1e-4mm"/>
            <v:line id="Line 121" o:spid="_x0000_s1145" style="position:absolute;flip:y;visibility:visibl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5MwcUAAADbAAAADwAAAGRycy9kb3ducmV2LnhtbESPQWvCQBSE74X+h+UVvIhuasVodJW0&#10;UPCkVMXzI/vMRrNvQ3bV1F/fLRR6HGbmG2ax6mwtbtT6yrGC12ECgrhwuuJSwWH/OZiC8AFZY+2Y&#10;FHyTh9Xy+WmBmXZ3/qLbLpQiQthnqMCE0GRS+sKQRT90DXH0Tq61GKJsS6lbvEe4reUoSSbSYsVx&#10;wWBDH4aKy+5qFWymV395pNvZeNzP3495sj2b9KRU76XL5yACdeE//NdeawVv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5MwcUAAADbAAAADwAAAAAAAAAA&#10;AAAAAAChAgAAZHJzL2Rvd25yZXYueG1sUEsFBgAAAAAEAAQA+QAAAJMDAAAAAA==&#10;" strokecolor="#903" strokeweight="1e-4mm"/>
            <v:line id="Line 122" o:spid="_x0000_s1146" style="position:absolute;visibility:visible" from="17500,13716" to="17506,48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gAKL8AAADbAAAADwAAAGRycy9kb3ducmV2LnhtbERPy4rCMBTdD/gP4QrupqkjDFKNIkIH&#10;x5WvjbtLc22LzU1sMhr/3iwGXB7Oe76MphN36n1rWcE4y0EQV1a3XCs4HcvPKQgfkDV2lknBkzws&#10;F4OPORbaPnhP90OoRQphX6CCJgRXSOmrhgz6zDrixF1sbzAk2NdS9/hI4aaTX3n+LQ22nBoadLRu&#10;qLoe/oyC8uqi3l3aqG+56zblz7naTn+VGg3jagYiUAxv8b97oxVM0tj0Jf0A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igAKL8AAADbAAAADwAAAAAAAAAAAAAAAACh&#10;AgAAZHJzL2Rvd25yZXYueG1sUEsFBgAAAAAEAAQA+QAAAI0DAAAAAA==&#10;" strokeweight="0">
              <v:stroke dashstyle="3 1"/>
            </v:line>
            <v:rect id="Rectangle 123" o:spid="_x0000_s1147" style="position:absolute;left:17125;top:17894;width:674;height:2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UhD8IA&#10;AADbAAAADwAAAGRycy9kb3ducmV2LnhtbESPUWvCQBCE34X+h2MLfdOLCmJTTymFQEt9MfYHbHNr&#10;Eszthbs1pv++Jwg+DjPzDbPZja5TA4XYejYwn2WgiCtvW64N/ByL6RpUFGSLnWcy8EcRdtunyQZz&#10;6698oKGUWiUIxxwNNCJ9rnWsGnIYZ74nTt7JB4eSZKi1DXhNcNfpRZattMOW00KDPX00VJ3LizNQ&#10;tl/zy9AXuliI3UtY/upD/Dbm5Xl8fwMlNMojfG9/WgPLV7h9ST9A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SEPwgAAANsAAAAPAAAAAAAAAAAAAAAAAJgCAABkcnMvZG93&#10;bnJldi54bWxQSwUGAAAAAAQABAD1AAAAhwMAAAAA&#10;" strokecolor="#903" strokeweight="1e-4mm"/>
            <v:rect id="Rectangle 124" o:spid="_x0000_s1148" style="position:absolute;left:17125;top:25507;width:674;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7778A&#10;AADbAAAADwAAAGRycy9kb3ducmV2LnhtbERPzWrCQBC+F3yHZQRvdaOWItFVRAi0tBejDzBmxySY&#10;nQ27Y0zfvnso9Pjx/W/3o+vUQCG2ng0s5hko4srblmsDl3PxugYVBdli55kM/FCE/W7yssXc+ief&#10;aCilVimEY44GGpE+1zpWDTmMc98TJ+7mg0NJMNTaBnymcNfpZZa9a4ctp4YGezo2VN3LhzNQtp+L&#10;x9AXuliK/ZawuupT/DJmNh0PG1BCo/yL/9wf1sBbWp++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efvvvwAAANsAAAAPAAAAAAAAAAAAAAAAAJgCAABkcnMvZG93bnJl&#10;di54bWxQSwUGAAAAAAQABAD1AAAAhAMAAAAA&#10;" strokecolor="#903" strokeweight="1e-4mm"/>
            <v:rect id="Rectangle 125" o:spid="_x0000_s1149" style="position:absolute;left:17125;top:29914;width:674;height:2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edMIA&#10;AADbAAAADwAAAGRycy9kb3ducmV2LnhtbESPUWvCQBCE3wv9D8cW+lYvsVIkeooUAi3ti9EfsObW&#10;JJjbC3drTP99ryD0cZiZb5j1dnK9GinEzrOBfJaBIq697bgxcDyUL0tQUZAt9p7JwA9F2G4eH9ZY&#10;WH/jPY2VNCpBOBZooBUZCq1j3ZLDOPMDcfLOPjiUJEOjbcBbgrtez7PsTTvsOC20ONB7S/WlujoD&#10;VfeZX8eh1OVc7LeE15Pexy9jnp+m3QqU0CT/4Xv7wxpY5PD3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NV50wgAAANsAAAAPAAAAAAAAAAAAAAAAAJgCAABkcnMvZG93&#10;bnJldi54bWxQSwUGAAAAAAQABAD1AAAAhwMAAAAA&#10;" strokecolor="#903" strokeweight="1e-4mm"/>
            <v:rect id="Rectangle 126" o:spid="_x0000_s1150" style="position:absolute;left:17125;top:35928;width:674;height:56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AA8IA&#10;AADbAAAADwAAAGRycy9kb3ducmV2LnhtbESPUWvCQBCE3wv9D8cWfKsXo5SSeooUApX2xegP2Oa2&#10;STC3F+7WGP99ryD0cZiZb5j1dnK9GinEzrOBxTwDRVx723Fj4HQsn19BRUG22HsmAzeKsN08Pqyx&#10;sP7KBxoraVSCcCzQQCsyFFrHuiWHce4H4uT9+OBQkgyNtgGvCe56nWfZi3bYcVpocaD3lupzdXEG&#10;qm6/uIxDqctc7JeE5bc+xE9jZk/T7g2U0CT/4Xv7wxpY5fD3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58ADwgAAANsAAAAPAAAAAAAAAAAAAAAAAJgCAABkcnMvZG93&#10;bnJldi54bWxQSwUGAAAAAAQABAD1AAAAhwMAAAAA&#10;" strokecolor="#903" strokeweight="1e-4mm"/>
            <v:rect id="Rectangle 127" o:spid="_x0000_s1151" style="position:absolute;left:21780;top:11283;width:8185;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dZcQA&#10;AADbAAAADwAAAGRycy9kb3ducmV2LnhtbESPQWvCQBSE74X+h+UJ3urGWoJEVymCjQeLGAu9PrLP&#10;JDT7Nt1dk/jvu4VCj8PMfMOst6NpRU/ON5YVzGcJCOLS6oYrBR+X/dMShA/IGlvLpOBOHrabx4c1&#10;ZtoOfKa+CJWIEPYZKqhD6DIpfVmTQT+zHXH0rtYZDFG6SmqHQ4SbVj4nSSoNNhwXauxoV1P5VdyM&#10;gl1e5OXx7Tt11fvnaZ/40+ImpVLTyfi6AhFoDP/hv/ZBK3hZ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nWXEAAAA2wAAAA8AAAAAAAAAAAAAAAAAmAIAAGRycy9k&#10;b3ducmV2LnhtbFBLBQYAAAAABAAEAPUAAACJAwAAAAA=&#10;" fillcolor="#ffc" strokecolor="#903" strokeweight="1e-4mm"/>
            <v:rect id="Rectangle 128" o:spid="_x0000_s1152" style="position:absolute;left:23806;top:11512;width:4254;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FA7403" w:rsidRDefault="00FA7403" w:rsidP="00A81D26">
                    <w:r>
                      <w:rPr>
                        <w:rFonts w:ascii="Arial" w:hAnsi="Arial" w:cs="Arial"/>
                        <w:color w:val="000000"/>
                        <w:sz w:val="14"/>
                        <w:szCs w:val="14"/>
                        <w:u w:val="single"/>
                      </w:rPr>
                      <w:t>Report link</w:t>
                    </w:r>
                  </w:p>
                </w:txbxContent>
              </v:textbox>
            </v:rect>
            <v:line id="Line 129" o:spid="_x0000_s1153" style="position:absolute;visibility:visibl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aK8IAAADbAAAADwAAAGRycy9kb3ducmV2LnhtbESPS4sCMRCE74L/IbTgbc0oPkejiOCu&#10;uJf1cfDYTNqZwaQzTKLO/vuNsOCxqKqvqMWqsUY8qPalYwX9XgKCOHO65FzB+bT9mILwAVmjcUwK&#10;fsnDatluLTDV7skHehxDLiKEfYoKihCqVEqfFWTR91xFHL2rqy2GKOtc6hqfEW6NHCTJWFosOS4U&#10;WNGmoOx2vFsFZE7uwp/NrDR7+uLR4ftHZhOlup1mPQcRqAnv8H97pxUMR/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SaK8IAAADbAAAADwAAAAAAAAAAAAAA&#10;AAChAgAAZHJzL2Rvd25yZXYueG1sUEsFBgAAAAAEAAQA+QAAAJADAAAAAA==&#10;" strokecolor="#903" strokeweight="1e-4mm"/>
            <v:line id="Line 130" o:spid="_x0000_s1154" style="position:absolute;flip:y;visibility:visibl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SaJ8QAAADbAAAADwAAAGRycy9kb3ducmV2LnhtbESPQWvCQBSE74L/YXmFXkQ3lqA2dZUo&#10;CD1VquL5kX1mU7NvQ3bV2F/fFYQeh5n5hpkvO1uLK7W+cqxgPEpAEBdOV1wqOOw3wxkIH5A11o5J&#10;wZ08LBf93hwz7W78TdddKEWEsM9QgQmhyaT0hSGLfuQa4uidXGsxRNmWUrd4i3Bby7ckmUiLFccF&#10;gw2tDRXn3cUq+Jpd/Pl3un1P00G+OubJ9sdMT0q9vnT5B4hAXfgPP9ufWkE6gceX+AP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JonxAAAANsAAAAPAAAAAAAAAAAA&#10;AAAAAKECAABkcnMvZG93bnJldi54bWxQSwUGAAAAAAQABAD5AAAAkgMAAAAA&#10;" strokecolor="#903" strokeweight="1e-4mm"/>
            <v:line id="Line 131" o:spid="_x0000_s1155" style="position:absolute;visibility:visible" from="25914,14116" to="25920,41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HnJ8MAAADbAAAADwAAAGRycy9kb3ducmV2LnhtbESPQWsCMRSE70L/Q3gFb5pVisrWKFJY&#10;UU+6euntsXnuLm5e0k2q6b9vhEKPw8x8wyzX0XTiTr1vLSuYjDMQxJXVLdcKLuditADhA7LGzjIp&#10;+CEP69XLYIm5tg8+0b0MtUgQ9jkqaEJwuZS+asigH1tHnLyr7Q2GJPta6h4fCW46Oc2ymTTYclpo&#10;0NFHQ9Wt/DYKipuL+nhto/7KXLcrtp/VYbFXavgaN+8gAsXwH/5r77SCtzk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x5yfDAAAA2wAAAA8AAAAAAAAAAAAA&#10;AAAAoQIAAGRycy9kb3ducmV2LnhtbFBLBQYAAAAABAAEAPkAAACRAwAAAAA=&#10;" strokeweight="0">
              <v:stroke dashstyle="3 1"/>
            </v:line>
            <v:rect id="Rectangle 132" o:spid="_x0000_s1156" style="position:absolute;left:25533;top:14116;width:679;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uXMEA&#10;AADbAAAADwAAAGRycy9kb3ducmV2LnhtbERPy2rCQBTdF/yH4Qru6sQiWqKjaFFa3TW+cHfJXJNg&#10;5k7IjEn8e2dR6PJw3vNlZ0rRUO0KywpGwwgEcWp1wZmC42H7/gnCeWSNpWVS8CQHy0XvbY6xti3/&#10;UpP4TIQQdjEqyL2vYildmpNBN7QVceButjboA6wzqWtsQ7gp5UcUTaTBgkNDjhV95ZTek4dR4NbJ&#10;pt3vv6enqLno0+i6M+fxTqlBv1vNQHjq/L/4z/2jFYzD2PA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aLlzBAAAA2wAAAA8AAAAAAAAAAAAAAAAAmAIAAGRycy9kb3du&#10;cmV2LnhtbFBLBQYAAAAABAAEAPUAAACGAwAAAAA=&#10;" strokeweight="1e-4mm"/>
            <v:rect id="Rectangle 133" o:spid="_x0000_s1157" style="position:absolute;left:25533;top:17894;width:679;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ScsIA&#10;AADbAAAADwAAAGRycy9kb3ducmV2LnhtbESPUWvCQBCE3wv9D8cKfasXrZQaPaUUAi31xdgfsObW&#10;JJjbC3drTP99TxD6OMzMN8x6O7pODRRi69nAbJqBIq68bbk28HMont9ARUG22HkmA78UYbt5fFhj&#10;bv2V9zSUUqsE4ZijgUakz7WOVUMO49T3xMk7+eBQkgy1tgGvCe46Pc+yV+2w5bTQYE8fDVXn8uIM&#10;lO3X7DL0hS7mYncSXo56H7+NeZqM7ytQQqP8h+/tT2tgsY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1JywgAAANsAAAAPAAAAAAAAAAAAAAAAAJgCAABkcnMvZG93&#10;bnJldi54bWxQSwUGAAAAAAQABAD1AAAAhwMAAAAA&#10;" strokecolor="#903" strokeweight="1e-4mm"/>
            <v:rect id="Rectangle 134" o:spid="_x0000_s1158" style="position:absolute;left:30594;top:11283;width:8185;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Vz8EA&#10;AADbAAAADwAAAGRycy9kb3ducmV2LnhtbERPz2vCMBS+D/wfwhO8zdTJRDqjiODqYaNYB7s+mre2&#10;2LzUJLb1v18Ogx0/vt+b3Wha0ZPzjWUFi3kCgri0uuFKwdfl+LwG4QOyxtYyKXiQh9128rTBVNuB&#10;z9QXoRIxhH2KCuoQulRKX9Zk0M9tRxy5H+sMhghdJbXDIYabVr4kyUoabDg21NjRoabyWtyNgkNW&#10;ZOXH+23lqs/v/Jj4fHmXUqnZdNy/gQg0hn/xn/ukFbzG9fFL/AF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Blc/BAAAA2wAAAA8AAAAAAAAAAAAAAAAAmAIAAGRycy9kb3du&#10;cmV2LnhtbFBLBQYAAAAABAAEAPUAAACGAwAAAAA=&#10;" fillcolor="#ffc" strokecolor="#903" strokeweight="1e-4mm"/>
            <v:rect id="Rectangle 135" o:spid="_x0000_s1159" style="position:absolute;left:32372;top:11512;width:4699;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FA7403" w:rsidRDefault="00FA7403" w:rsidP="00A81D26">
                    <w:r>
                      <w:rPr>
                        <w:rFonts w:ascii="Arial" w:hAnsi="Arial" w:cs="Arial"/>
                        <w:color w:val="000000"/>
                        <w:sz w:val="14"/>
                        <w:szCs w:val="14"/>
                        <w:u w:val="single"/>
                      </w:rPr>
                      <w:t>Report form</w:t>
                    </w:r>
                  </w:p>
                </w:txbxContent>
              </v:textbox>
            </v:rect>
            <v:line id="Line 136" o:spid="_x0000_s1160" style="position:absolute;visibility:visibl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SUgsEAAADbAAAADwAAAGRycy9kb3ducmV2LnhtbESPT4vCMBTE74LfITzB25oq6K7VKLKw&#10;KnpZ/xw8PppnW0xeShO1fnsjCB6HmfkNM5031ogb1b50rKDfS0AQZ06XnCs4Hv6+fkD4gKzROCYF&#10;D/Iwn7VbU0y1u/OObvuQiwhhn6KCIoQqldJnBVn0PVcRR+/saoshyjqXusZ7hFsjB0kykhZLjgsF&#10;VvRbUHbZX60CMgd34mUzLs2GVjzcbf9l9q1Ut9MsJiACNeETfrfXWsFwAK8v8QfI2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JJSCwQAAANsAAAAPAAAAAAAAAAAAAAAA&#10;AKECAABkcnMvZG93bnJldi54bWxQSwUGAAAAAAQABAD5AAAAjwMAAAAA&#10;" strokecolor="#903" strokeweight="1e-4mm"/>
            <v:line id="Line 137" o:spid="_x0000_s1161" style="position:absolute;flip:y;visibility:visibl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qvYsYAAADbAAAADwAAAGRycy9kb3ducmV2LnhtbESPT2sCMRTE74V+h/AKvRTNtlq1W6Ns&#10;C4InxT94fmyem62bl2UTdfXTG0HocZiZ3zDjaWsrcaLGl44VvHcTEMS50yUXCrabWWcEwgdkjZVj&#10;UnAhD9PJ89MYU+3OvKLTOhQiQtinqMCEUKdS+tyQRd91NXH09q6xGKJsCqkbPEe4reRHkgykxZLj&#10;gsGafg3lh/XRKliMjv5wHS6/+v237GeXJcs/M9wr9frSZt8gArXhP/xoz7WCzx7cv8QfIC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r2LGAAAA2wAAAA8AAAAAAAAA&#10;AAAAAAAAoQIAAGRycy9kb3ducmV2LnhtbFBLBQYAAAAABAAEAPkAAACUAwAAAAA=&#10;" strokecolor="#903" strokeweight="1e-4mm"/>
            <v:line id="Line 138" o:spid="_x0000_s1162" style="position:absolute;visibility:visible" from="34721,14116" to="34728,6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rvjcMAAADbAAAADwAAAGRycy9kb3ducmV2LnhtbESPQWsCMRSE70L/Q3gFb5pVqsjWKFJY&#10;UU+6euntsXnuLm5e0k2q6b9vhEKPw8x8wyzX0XTiTr1vLSuYjDMQxJXVLdcKLuditADhA7LGzjIp&#10;+CEP69XLYIm5tg8+0b0MtUgQ9jkqaEJwuZS+asigH1tHnLyr7Q2GJPta6h4fCW46Oc2yuTTYclpo&#10;0NFHQ9Wt/DYKipuL+nhto/7KXLcrtp/VYbFXavgaN+8gAsXwH/5r77SC2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6743DAAAA2wAAAA8AAAAAAAAAAAAA&#10;AAAAoQIAAGRycy9kb3ducmV2LnhtbFBLBQYAAAAABAAEAPkAAACRAwAAAAA=&#10;" strokeweight="0">
              <v:stroke dashstyle="3 1"/>
            </v:line>
            <v:rect id="Rectangle 139" o:spid="_x0000_s1163" style="position:absolute;left:34347;top:14116;width:679;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XH8UA&#10;AADbAAAADwAAAGRycy9kb3ducmV2LnhtbESPW2vCQBSE3wv9D8sp+FY3irYSXaUVxcubqRd8O2RP&#10;k9Ds2ZBdk/jvu0Khj8PMfMPMFp0pRUO1KywrGPQjEMSp1QVnCo5f69cJCOeRNZaWScGdHCzmz08z&#10;jLVt+UBN4jMRIOxiVJB7X8VSujQng65vK+LgfdvaoA+yzqSusQ1wU8phFL1JgwWHhRwrWuaU/iQ3&#10;o8B9Jqt2v9+8n6Lmok+D686cRzulei/dxxSEp87/h//aW61gPIbHl/A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whcfxQAAANsAAAAPAAAAAAAAAAAAAAAAAJgCAABkcnMv&#10;ZG93bnJldi54bWxQSwUGAAAAAAQABAD1AAAAigMAAAAA&#10;" strokeweight="1e-4mm"/>
            <v:rect id="Rectangle 140" o:spid="_x0000_s1164" style="position:absolute;left:34347;top:24003;width:679;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VQ3cIA&#10;AADbAAAADwAAAGRycy9kb3ducmV2LnhtbESPUWvCQBCE3wv9D8cKfasXLUqJniKFQEt9MfYHrLk1&#10;Ceb2wt0a03/fKwg+DjPzDbPejq5TA4XYejYwm2agiCtvW64N/ByL13dQUZAtdp7JwC9F2G6en9aY&#10;W3/jAw2l1CpBOOZooBHpc61j1ZDDOPU9cfLOPjiUJEOtbcBbgrtOz7NsqR22nBYa7OmjoepSXp2B&#10;sv2aXYe+0MVc7F7C20kf4rcxL5NxtwIlNMojfG9/WgOLJ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BVDdwgAAANsAAAAPAAAAAAAAAAAAAAAAAJgCAABkcnMvZG93&#10;bnJldi54bWxQSwUGAAAAAAQABAD1AAAAhwMAAAAA&#10;" strokecolor="#903" strokeweight="1e-4mm"/>
            <v:rect id="Rectangle 141" o:spid="_x0000_s1165" style="position:absolute;left:34347;top:29914;width:679;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n1RsIA&#10;AADbAAAADwAAAGRycy9kb3ducmV2LnhtbESPUWvCQBCE3wv9D8cKfasXLbYSPaUUAi31xdgfsObW&#10;JJjbC3drTP99TxD6OMzMN8x6O7pODRRi69nAbJqBIq68bbk28HMonpegoiBb7DyTgV+KsN08Pqwx&#10;t/7KexpKqVWCcMzRQCPS51rHqiGHcep74uSdfHAoSYZa24DXBHednmfZq3bYclposKePhqpzeXEG&#10;yvZrdhn6QhdzsTsJL0e9j9/GPE3G9xUooVH+w/f2pzWweIP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SfVGwgAAANsAAAAPAAAAAAAAAAAAAAAAAJgCAABkcnMvZG93&#10;bnJldi54bWxQSwUGAAAAAAQABAD1AAAAhwMAAAAA&#10;" strokecolor="#903" strokeweight="1e-4mm"/>
            <v:rect id="Rectangle 142" o:spid="_x0000_s1166" style="position:absolute;left:34347;top:42335;width:679;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hNL8A&#10;AADbAAAADwAAAGRycy9kb3ducmV2LnhtbERPzWrCQBC+F3yHZQRvdaPSItFVRAi0tBejDzBmxySY&#10;nQ27Y0zfvnso9Pjx/W/3o+vUQCG2ng0s5hko4srblmsDl3PxugYVBdli55kM/FCE/W7yssXc+ief&#10;aCilVimEY44GGpE+1zpWDTmMc98TJ+7mg0NJMNTaBnymcNfpZZa9a4ctp4YGezo2VN3LhzNQtp+L&#10;x9AXuliK/ZawuupT/DJmNh0PG1BCo/yL/9wf1sBbGpu+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1mE0vwAAANsAAAAPAAAAAAAAAAAAAAAAAJgCAABkcnMvZG93bnJl&#10;di54bWxQSwUGAAAAAAQABAD1AAAAhAMAAAAA&#10;" strokecolor="#903" strokeweight="1e-4mm"/>
            <v:rect id="Rectangle 143" o:spid="_x0000_s1167" style="position:absolute;left:34347;top:53155;width:679;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Er8IA&#10;AADbAAAADwAAAGRycy9kb3ducmV2LnhtbESPUWvCQBCE3wv9D8cKfasXLZYaPaUUAi31xdgfsObW&#10;JJjbC3drTP99TxD6OMzMN8x6O7pODRRi69nAbJqBIq68bbk28HMont9ARUG22HkmA78UYbt5fFhj&#10;bv2V9zSUUqsE4ZijgUakz7WOVUMO49T3xMk7+eBQkgy1tgGvCe46Pc+yV+2w5bTQYE8fDVXn8uIM&#10;lO3X7DL0hS7mYncSXo56H7+NeZqM7ytQQqP8h+/tT2tgsY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sSvwgAAANsAAAAPAAAAAAAAAAAAAAAAAJgCAABkcnMvZG93&#10;bnJldi54bWxQSwUGAAAAAAQABAD1AAAAhwMAAAAA&#10;" strokecolor="#903" strokeweight="1e-4mm"/>
            <v:rect id="Rectangle 144" o:spid="_x0000_s1168" style="position:absolute;left:39408;top:11283;width:8185;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1fcsAA&#10;AADbAAAADwAAAGRycy9kb3ducmV2LnhtbERPy4rCMBTdC/5DuII7m6pQho5RRPCxUGSqMNtLc6ct&#10;09zUJGr9e7MYmOXhvBer3rTiQc43lhVMkxQEcWl1w5WC62U7+QDhA7LG1jIpeJGH1XI4WGCu7ZO/&#10;6FGESsQQ9jkqqEPocil9WZNBn9iOOHI/1hkMEbpKaofPGG5aOUvTTBpsODbU2NGmpvK3uBsFm32x&#10;L4+7W+aq0/d5m/rz/C6lUuNRv/4EEagP/+I/90EryOL6+CX+AL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u1fcsAAAADbAAAADwAAAAAAAAAAAAAAAACYAgAAZHJzL2Rvd25y&#10;ZXYueG1sUEsFBgAAAAAEAAQA9QAAAIUDAAAAAA==&#10;" fillcolor="#ffc" strokecolor="#903" strokeweight="1e-4mm"/>
            <v:rect id="Rectangle 145" o:spid="_x0000_s1169" style="position:absolute;left:40182;top:11512;width:6573;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FA7403" w:rsidRDefault="00FA7403" w:rsidP="00A81D26">
                    <w:r>
                      <w:rPr>
                        <w:rFonts w:ascii="Arial" w:hAnsi="Arial" w:cs="Arial"/>
                        <w:color w:val="000000"/>
                        <w:sz w:val="14"/>
                        <w:szCs w:val="14"/>
                        <w:u w:val="single"/>
                      </w:rPr>
                      <w:t>Report controller</w:t>
                    </w:r>
                  </w:p>
                </w:txbxContent>
              </v:textbox>
            </v:rect>
            <v:line id="Line 146" o:spid="_x0000_s1170" style="position:absolute;visibility:visibl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heP8MAAADbAAAADwAAAGRycy9kb3ducmV2LnhtbESPQWvCQBSE74X+h+UVvNVNA6YaXaUI&#10;1lIvRj14fGRfk9DdtyG7TeK/7xaEHoeZ+YZZbUZrRE+dbxwreJkmIIhLpxuuFFzOu+c5CB+QNRrH&#10;pOBGHjbrx4cV5toNXFB/CpWIEPY5KqhDaHMpfVmTRT91LXH0vlxnMUTZVVJ3OES4NTJNkkxabDgu&#10;1NjStqby+/RjFZA5uyu/j4vGfNKeZ8XhKMtXpSZP49sSRKAx/Ifv7Q+tIEvh70v8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IXj/DAAAA2wAAAA8AAAAAAAAAAAAA&#10;AAAAoQIAAGRycy9kb3ducmV2LnhtbFBLBQYAAAAABAAEAPkAAACRAwAAAAA=&#10;" strokecolor="#903" strokeweight="1e-4mm"/>
            <v:line id="Line 147" o:spid="_x0000_s1171" style="position:absolute;flip:y;visibility:visibl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Zl38YAAADbAAAADwAAAGRycy9kb3ducmV2LnhtbESPW2sCMRSE3wv9D+EU+lI0WyteVqOs&#10;hYJPihd8PmyOm62bk2UTddtfbwTBx2FmvmGm89ZW4kKNLx0r+OwmIIhzp0suFOx3P50RCB+QNVaO&#10;ScEfeZjPXl+mmGp35Q1dtqEQEcI+RQUmhDqV0ueGLPquq4mjd3SNxRBlU0jd4DXCbSV7STKQFkuO&#10;CwZr+jaUn7Znq2A1OvvT/3A97vc/ssUhS9a/ZnhU6v2tzSYgArXhGX60l1rB4Avu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mZd/GAAAA2wAAAA8AAAAAAAAA&#10;AAAAAAAAoQIAAGRycy9kb3ducmV2LnhtbFBLBQYAAAAABAAEAPkAAACUAwAAAAA=&#10;" strokecolor="#903" strokeweight="1e-4mm"/>
            <v:line id="Line 148" o:spid="_x0000_s1172" style="position:absolute;visibility:visible" from="43535,14116" to="43541,5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YlMMMAAADbAAAADwAAAGRycy9kb3ducmV2LnhtbESPzWrDMBCE74W+g9hCb7XcUEJwrYQQ&#10;cHB7yt+lt8Xa2CbWSrVUR337qFDIcZiZb5hyFc0gJhp9b1nBa5aDIG6s7rlVcDpWLwsQPiBrHCyT&#10;gl/ysFo+PpRYaHvlPU2H0IoEYV+ggi4EV0jpm44M+sw64uSd7WgwJDm2Uo94TXAzyFmez6XBntNC&#10;h442HTWXw49RUF1c1LtzH/V37oa62n41n4sPpZ6f4vodRKAY7uH/dq0VzN/g70v6A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WJTDDAAAA2wAAAA8AAAAAAAAAAAAA&#10;AAAAoQIAAGRycy9kb3ducmV2LnhtbFBLBQYAAAAABAAEAPkAAACRAwAAAAA=&#10;" strokeweight="0">
              <v:stroke dashstyle="3 1"/>
            </v:line>
            <v:rect id="Rectangle 149" o:spid="_x0000_s1173" style="position:absolute;left:43160;top:14116;width:674;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7dosUA&#10;AADbAAAADwAAAGRycy9kb3ducmV2LnhtbESPW2vCQBSE3wv9D8sp+FY3ilqJrtKK4uXN1Au+HbKn&#10;SWj2bMiuSfrvu0Khj8PMfMPMl50pRUO1KywrGPQjEMSp1QVnCk6fm9cpCOeRNZaWScEPOVgunp/m&#10;GGvb8pGaxGciQNjFqCD3voqldGlOBl3fVsTB+7K1QR9knUldYxvgppTDKJpIgwWHhRwrWuWUfid3&#10;o8B9JOv2cNi+naPmqs+D295cRnulei/d+wyEp87/h//aO61gMobHl/A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rt2ixQAAANsAAAAPAAAAAAAAAAAAAAAAAJgCAABkcnMv&#10;ZG93bnJldi54bWxQSwUGAAAAAAQABAD1AAAAigMAAAAA&#10;" strokeweight="1e-4mm"/>
            <v:rect id="Rectangle 150" o:spid="_x0000_s1174" style="position:absolute;left:43160;top:35928;width:674;height:41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maYMIA&#10;AADbAAAADwAAAGRycy9kb3ducmV2LnhtbESPUWvCQBCE3wv+h2OFvtWLCqFETxEhYLEvpv0B29ya&#10;BHN74W6N6b/vFQp9HGbmG2a7n1yvRgqx82xguchAEdfedtwY+PwoX15BRUG22HsmA98UYb+bPW2x&#10;sP7BFxoraVSCcCzQQCsyFFrHuiWHceEH4uRdfXAoSYZG24CPBHe9XmVZrh12nBZaHOjYUn2r7s5A&#10;1b0t7+NQ6nIl9l3C+ktf4tmY5/l02IASmuQ//Nc+WQN5Dr9f0g/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aZpgwgAAANsAAAAPAAAAAAAAAAAAAAAAAJgCAABkcnMvZG93&#10;bnJldi54bWxQSwUGAAAAAAQABAD1AAAAhwMAAAAA&#10;" strokecolor="#903" strokeweight="1e-4mm"/>
            <v:rect id="Rectangle 151" o:spid="_x0000_s1175" style="position:absolute;left:43160;top:40836;width:674;height:1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8IA&#10;AADbAAAADwAAAGRycy9kb3ducmV2LnhtbESPUWvCQBCE3wv9D8cKfasXLWiJniKFQEt9MfYHrLk1&#10;Ceb2wt0a03/fKwg+DjPzDbPejq5TA4XYejYwm2agiCtvW64N/ByL13dQUZAtdp7JwC9F2G6en9aY&#10;W3/jAw2l1CpBOOZooBHpc61j1ZDDOPU9cfLOPjiUJEOtbcBbgrtOz7NsoR22nBYa7OmjoepSXp2B&#10;sv2aXYe+0MVc7F7C20kf4rcxL5NxtwIlNMojfG9/WgOLJ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T/7wgAAANsAAAAPAAAAAAAAAAAAAAAAAJgCAABkcnMvZG93&#10;bnJldi54bWxQSwUGAAAAAAQABAD1AAAAhwMAAAAA&#10;" strokecolor="#903" strokeweight="1e-4mm"/>
            <v:rect id="Rectangle 152" o:spid="_x0000_s1176" style="position:absolute;left:43160;top:44342;width:674;height:56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rib4A&#10;AADbAAAADwAAAGRycy9kb3ducmV2LnhtbERPzWrCQBC+F3yHZQRvdaOClOgqIgSU9mLqA4zZMQlm&#10;Z8PuGNO37x4KPX58/9v96Do1UIitZwOLeQaKuPK25drA9bt4/wAVBdli55kM/FCE/W7ytsXc+hdf&#10;aCilVimEY44GGpE+1zpWDTmMc98TJ+7ug0NJMNTaBnylcNfpZZattcOWU0ODPR0bqh7l0xko2/Pi&#10;OfSFLpZivySsbvoSP42ZTcfDBpTQKP/iP/fJGlinselL+gF69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O6q4m+AAAA2wAAAA8AAAAAAAAAAAAAAAAAmAIAAGRycy9kb3ducmV2&#10;LnhtbFBLBQYAAAAABAAEAPUAAACDAwAAAAA=&#10;" strokecolor="#903" strokeweight="1e-4mm"/>
            <v:rect id="Rectangle 153" o:spid="_x0000_s1177" style="position:absolute;left:48215;top:11283;width:8185;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f278QA&#10;AADbAAAADwAAAGRycy9kb3ducmV2LnhtbESPT2vCQBTE7wW/w/IEb3WjQmija5CAfw4WaVrw+si+&#10;JqHZt3F31fjtu4VCj8PM/IZZ5YPpxI2cby0rmE0TEMSV1S3XCj4/ts8vIHxA1thZJgUP8pCvR08r&#10;zLS98zvdylCLCGGfoYImhD6T0lcNGfRT2xNH78s6gyFKV0vt8B7hppPzJEmlwZbjQoM9FQ1V3+XV&#10;KCj25b467i6pq9/Op23iT4urlEpNxsNmCSLQEP7Df+2DVpC+wu+X+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X9u/EAAAA2wAAAA8AAAAAAAAAAAAAAAAAmAIAAGRycy9k&#10;b3ducmV2LnhtbFBLBQYAAAAABAAEAPUAAACJAwAAAAA=&#10;" fillcolor="#ffc" strokecolor="#903" strokeweight="1e-4mm"/>
            <v:rect id="Rectangle 154" o:spid="_x0000_s1178" style="position:absolute;left:50317;top:11512;width:3810;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u w:val="single"/>
                      </w:rPr>
                      <w:t>Database</w:t>
                    </w:r>
                  </w:p>
                </w:txbxContent>
              </v:textbox>
            </v:rect>
            <v:line id="Line 155" o:spid="_x0000_s1179" style="position:absolute;visibility:visibl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NWlcIAAADbAAAADwAAAGRycy9kb3ducmV2LnhtbESPT4vCMBTE78J+h/AWvGmq4L9qlGXB&#10;VfRi1YPHR/O2LZu8lCar9dsbQfA4zMxvmMWqtUZcqfGVYwWDfgKCOHe64kLB+bTuTUH4gKzROCYF&#10;d/KwWn50Fphqd+OMrsdQiAhhn6KCMoQ6ldLnJVn0fVcTR+/XNRZDlE0hdYO3CLdGDpNkLC1WHBdK&#10;rOm7pPzv+G8VkDm5C/+0s8rsaMOjbH+Q+USp7mf7NQcRqA3v8Ku91QomA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0NWlcIAAADbAAAADwAAAAAAAAAAAAAA&#10;AAChAgAAZHJzL2Rvd25yZXYueG1sUEsFBgAAAAAEAAQA+QAAAJADAAAAAA==&#10;" strokecolor="#903" strokeweight="1e-4mm"/>
            <v:line id="Line 156" o:spid="_x0000_s1180" style="position:absolute;flip:y;visibility:visibl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NWmcUAAADbAAAADwAAAGRycy9kb3ducmV2LnhtbESPT2vCQBTE74V+h+UJvRTdVKSxqauk&#10;hYInxT94fmSf2Wj2bciuGv30rlDwOMzMb5jJrLO1OFPrK8cKPgYJCOLC6YpLBdvNX38MwgdkjbVj&#10;UnAlD7Pp68sEM+0uvKLzOpQiQthnqMCE0GRS+sKQRT9wDXH09q61GKJsS6lbvES4reUwST6lxYrj&#10;gsGGfg0Vx/XJKliMT/54S5dfo9F7/rPLk+XBpHul3npd/g0iUBee4f/2XCtIh/D4En+An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3NWmcUAAADbAAAADwAAAAAAAAAA&#10;AAAAAAChAgAAZHJzL2Rvd25yZXYueG1sUEsFBgAAAAAEAAQA+QAAAJMDAAAAAA==&#10;" strokecolor="#903" strokeweight="1e-4mm"/>
            <v:line id="Line 157" o:spid="_x0000_s1181" style="position:absolute;visibility:visible" from="52349,14116" to="52355,59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YrmcMAAADbAAAADwAAAGRycy9kb3ducmV2LnhtbESPQWsCMRSE70L/Q3gFb5rVgsrWKFJY&#10;UU+6euntsXnuLm5e0k2q6b9vhEKPw8x8wyzX0XTiTr1vLSuYjDMQxJXVLdcKLuditADhA7LGzjIp&#10;+CEP69XLYIm5tg8+0b0MtUgQ9jkqaEJwuZS+asigH1tHnLyr7Q2GJPta6h4fCW46Oc2ymTTYclpo&#10;0NFHQ9Wt/DYKipuL+nhto/7KXLcrtp/VYbFXavgaN+8gAsXwH/5r77SC+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mK5nDAAAA2wAAAA8AAAAAAAAAAAAA&#10;AAAAoQIAAGRycy9kb3ducmV2LnhtbFBLBQYAAAAABAAEAPkAAACRAwAAAAA=&#10;" strokeweight="0">
              <v:stroke dashstyle="3 1"/>
            </v:line>
            <v:rect id="Rectangle 158" o:spid="_x0000_s1182" style="position:absolute;left:51974;top:14116;width:673;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u5MUA&#10;AADbAAAADwAAAGRycy9kb3ducmV2LnhtbESPT2vCQBTE70K/w/IEb7pRpJboKiqK1VtT/9DbI/ua&#10;hGbfhuyaxG/fFQo9DjPzG2ax6kwpGqpdYVnBeBSBIE6tLjhTcP7cD99AOI+ssbRMCh7kYLV86S0w&#10;1rblD2oSn4kAYRejgtz7KpbSpTkZdCNbEQfv29YGfZB1JnWNbYCbUk6i6FUaLDgs5FjRNqf0J7kb&#10;BW6T7NrT6TC7RM1NX8ZfR3OdHpUa9Lv1HISnzv+H/9rvWsFsCs8v4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7kxQAAANsAAAAPAAAAAAAAAAAAAAAAAJgCAABkcnMv&#10;ZG93bnJldi54bWxQSwUGAAAAAAQABAD1AAAAigMAAAAA&#10;" strokeweight="1e-4mm"/>
            <v:rect id="Rectangle 159" o:spid="_x0000_s1183" style="position:absolute;left:51974;top:44342;width:673;height:41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SysIA&#10;AADbAAAADwAAAGRycy9kb3ducmV2LnhtbESPUWvCQBCE3wv9D8cKfasXLbYSPaUUAi31xdgfsObW&#10;JJjbC3drTP99TxD6OMzMN8x6O7pODRRi69nAbJqBIq68bbk28HMonpegoiBb7DyTgV+KsN08Pqwx&#10;t/7KexpKqVWCcMzRQCPS51rHqiGHcep74uSdfHAoSYZa24DXBHednmfZq3bYclposKePhqpzeXEG&#10;yvZrdhn6QhdzsTsJL0e9j9/GPE3G9xUooVH+w/f2pzXwtoD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pLKwgAAANsAAAAPAAAAAAAAAAAAAAAAAJgCAABkcnMvZG93&#10;bnJldi54bWxQSwUGAAAAAAQABAD1AAAAhwMAAAAA&#10;" strokecolor="#903" strokeweight="1e-4mm"/>
            <v:rect id="Rectangle 160" o:spid="_x0000_s1184" style="position:absolute;left:51974;top:51650;width:673;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vcIA&#10;AADbAAAADwAAAGRycy9kb3ducmV2LnhtbESPUWvCQBCE3wv9D8cKfasXLWiJniKFQEt9MfYHrLk1&#10;Ceb2wt0a03/fKwg+DjPzDbPejq5TA4XYejYwm2agiCtvW64N/ByL13dQUZAtdp7JwC9F2G6en9aY&#10;W3/jAw2l1CpBOOZooBHpc61j1ZDDOPU9cfLOPjiUJEOtbcBbgrtOz7NsoR22nBYa7OmjoepSXp2B&#10;sv2aXYe+0MVc7F7C20kf4rcxL5NxtwIlNMojfG9/WgPLB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sAy9wgAAANsAAAAPAAAAAAAAAAAAAAAAAJgCAABkcnMvZG93&#10;bnJldi54bWxQSwUGAAAAAAQABAD1AAAAhwMAAAAA&#10;" strokecolor="#903" strokeweight="1e-4mm"/>
            <v:line id="Line 161" o:spid="_x0000_s1185" style="position:absolute;visibility:visibl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resIAAADbAAAADwAAAGRycy9kb3ducmV2LnhtbESPT4vCMBTE7wt+h/AEb2uq4FarUURQ&#10;F/fiv4PHR/Nsi8lLaaLWb28WFvY4zMxvmNmitUY8qPGVYwWDfgKCOHe64kLB+bT+HIPwAVmjcUwK&#10;XuRhMe98zDDT7skHehxDISKEfYYKyhDqTEqfl2TR911NHL2rayyGKJtC6gafEW6NHCbJl7RYcVwo&#10;saZVSfnteLcKyJzchTftpDI72vLo8LOXeapUr9supyACteE//Nf+1grSFH6/xB8g5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resIAAADbAAAADwAAAAAAAAAAAAAA&#10;AAChAgAAZHJzL2Rvd25yZXYueG1sUEsFBgAAAAAEAAQA+QAAAJADAAAAAA==&#10;" strokecolor="#903" strokeweight="1e-4mm"/>
            <v:line id="Line 162" o:spid="_x0000_s1186" style="position:absolute;flip:y;visibility:visibl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thc8IAAADbAAAADwAAAGRycy9kb3ducmV2LnhtbERPz2vCMBS+C/sfwht4kZlOxLrOKFUQ&#10;PE3sxs6P5tl0Ni+liVr965eD4PHj+71Y9bYRF+p87VjB+zgBQVw6XXOl4Od7+zYH4QOyxsYxKbiR&#10;h9XyZbDATLsrH+hShErEEPYZKjAhtJmUvjRk0Y9dSxy5o+sshgi7SuoOrzHcNnKSJDNpsebYYLCl&#10;jaHyVJytgq/52Z/u6f5jOh3l69882f+Z9KjU8LXPP0EE6sNT/HDvtII0jo1f4g+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pthc8IAAADbAAAADwAAAAAAAAAAAAAA&#10;AAChAgAAZHJzL2Rvd25yZXYueG1sUEsFBgAAAAAEAAQA+QAAAJADAAAAAA==&#10;" strokecolor="#903" strokeweight="1e-4mm"/>
            <v:line id="Line 163" o:spid="_x0000_s1187" style="position:absolute;visibility:visibl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Vak8IAAADbAAAADwAAAGRycy9kb3ducmV2LnhtbESPT4vCMBTE74LfITxhb5oq+K8aRYR1&#10;Zb1s1YPHR/Nsi8lLabJav71ZEPY4zMxvmOW6tUbcqfGVYwXDQQKCOHe64kLB+fTZn4HwAVmjcUwK&#10;nuRhvep2lphq9+CM7sdQiAhhn6KCMoQ6ldLnJVn0A1cTR+/qGoshyqaQusFHhFsjR0kykRYrjgsl&#10;1rQtKb8df60CMid34V07r8w3ffE4O/zIfKrUR6/dLEAEasN/+N3eawXTOfx9iT9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Vak8IAAADbAAAADwAAAAAAAAAAAAAA&#10;AAChAgAAZHJzL2Rvd25yZXYueG1sUEsFBgAAAAAEAAQA+QAAAJADAAAAAA==&#10;" strokecolor="#903" strokeweight="1e-4mm"/>
            <v:line id="Line 164" o:spid="_x0000_s1188" style="position:absolute;flip:y;visibility:visibl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gdUsIAAADbAAAADwAAAGRycy9kb3ducmV2LnhtbERPz2vCMBS+D/Y/hDfYZWi6IVpro1Rh&#10;4Gmybnh+NM+ma/NSmqidf/1yEHb8+H7nm9F24kKDbxwreJ0mIIgrpxuuFXx/vU9SED4ga+wck4Jf&#10;8rBZPz7kmGl35U+6lKEWMYR9hgpMCH0mpa8MWfRT1xNH7uQGiyHCoZZ6wGsMt518S5K5tNhwbDDY&#10;085Q1ZZnq+AjPfv2tjgsZ7OXYnssksOPWZyUen4aixWIQGP4F9/de60gjevjl/g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gdUsIAAADbAAAADwAAAAAAAAAAAAAA&#10;AAChAgAAZHJzL2Rvd25yZXYueG1sUEsFBgAAAAAEAAQA+QAAAJADAAAAAA==&#10;" strokecolor="#903" strokeweight="1e-4mm"/>
            <v:line id="Line 165" o:spid="_x0000_s1189" style="position:absolute;visibility:visible" from="17875,17894" to="25507,17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YmssEAAADbAAAADwAAAGRycy9kb3ducmV2LnhtbESPT4vCMBTE7wt+h/AEb2uq4K5Wo4ig&#10;Lu7FfwePj+bZFpOX0kSt394IgsdhZn7DTGaNNeJGtS8dK+h1ExDEmdMl5wqOh+X3EIQPyBqNY1Lw&#10;IA+zaetrgql2d97RbR9yESHsU1RQhFClUvqsIIu+6yri6J1dbTFEWedS13iPcGtkP0l+pMWS40KB&#10;FS0Kyi77q1VA5uBOvGpGpdnQmge7/63MfpXqtJv5GESgJnzC7/afVjDswetL/AF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liaywQAAANsAAAAPAAAAAAAAAAAAAAAA&#10;AKECAABkcnMvZG93bnJldi54bWxQSwUGAAAAAAQABAD5AAAAjwMAAAAA&#10;" strokecolor="#903" strokeweight="1e-4mm"/>
            <v:line id="Line 166" o:spid="_x0000_s1190" style="position:absolute;flip:x;visibility:visible" from="24606,17894" to="25507,18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L/R8MAAADbAAAADwAAAGRycy9kb3ducmV2LnhtbESPQWsCMRSE70L/Q3gFL6JZlZZlNUop&#10;CgoiaBWvj81zd9vNy5JEXf+9KQgeh5n5hpnOW1OLKzlfWVYwHCQgiHOrKy4UHH6W/RSED8gaa8uk&#10;4E4e5rO3zhQzbW+8o+s+FCJC2GeooAyhyaT0eUkG/cA2xNE7W2cwROkKqR3eItzUcpQkn9JgxXGh&#10;xIa+S8r/9hejoHcaXtbpb9h8bHFxdLbizZbHSnXf268JiEBteIWf7ZVWkI7g/0v8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C/0fDAAAA2wAAAA8AAAAAAAAAAAAA&#10;AAAAoQIAAGRycy9kb3ducmV2LnhtbFBLBQYAAAAABAAEAPkAAACRAwAAAAA=&#10;" strokecolor="#903" strokeweight="31e-5mm"/>
            <v:line id="Line 167" o:spid="_x0000_s1191" style="position:absolute;flip:x y;visibility:visible" from="24606,17519" to="25507,17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EPAcMAAADbAAAADwAAAGRycy9kb3ducmV2LnhtbESPQYvCMBSE78L+h/AW9qbpKmqpRlkW&#10;XEQEsSp4fDTPtmvzUpqo9d8bQfA4zMw3zHTemkpcqXGlZQXfvQgEcWZ1ybmC/W7RjUE4j6yxskwK&#10;7uRgPvvoTDHR9sZbuqY+FwHCLkEFhfd1IqXLCjLoerYmDt7JNgZ9kE0udYO3ADeV7EfRSBosOSwU&#10;WNNvQdk5vRgFq8tOyqHLx4PhQaebv3P8f4zWSn19tj8TEJ5a/w6/2kutIB7A80v4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hDwHDAAAA2wAAAA8AAAAAAAAAAAAA&#10;AAAAoQIAAGRycy9kb3ducmV2LnhtbFBLBQYAAAAABAAEAPkAAACRAwAAAAA=&#10;" strokecolor="#903" strokeweight="31e-5mm"/>
            <v:rect id="Rectangle 168" o:spid="_x0000_s1192" style="position:absolute;left:17449;top:16268;width:8205;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FA7403" w:rsidRDefault="00FA7403" w:rsidP="00A81D26">
                    <w:r>
                      <w:rPr>
                        <w:rFonts w:ascii="Arial" w:hAnsi="Arial" w:cs="Arial"/>
                        <w:color w:val="000000"/>
                        <w:sz w:val="14"/>
                        <w:szCs w:val="14"/>
                      </w:rPr>
                      <w:t>1. Select report link()</w:t>
                    </w:r>
                  </w:p>
                </w:txbxContent>
              </v:textbox>
            </v:rect>
            <v:line id="Line 169" o:spid="_x0000_s1193" style="position:absolute;visibility:visible" from="17875,29914" to="34321,29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0gscIAAADbAAAADwAAAGRycy9kb3ducmV2LnhtbESPT4vCMBTE74LfITxhb5q64L9qFFnY&#10;XdGLVQ8eH82zLSYvpclq99sbQfA4zMxvmMWqtUbcqPGVYwXDQQKCOHe64kLB6fjdn4LwAVmjcUwK&#10;/snDatntLDDV7s4Z3Q6hEBHCPkUFZQh1KqXPS7LoB64mjt7FNRZDlE0hdYP3CLdGfibJWFqsOC6U&#10;WNNXSfn18GcVkDm6M/+0s8ps6ZdH2W4v84lSH712PQcRqA3v8Ku90QqmI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0gscIAAADbAAAADwAAAAAAAAAAAAAA&#10;AAChAgAAZHJzL2Rvd25yZXYueG1sUEsFBgAAAAAEAAQA+QAAAJADAAAAAA==&#10;" strokecolor="#903" strokeweight="1e-4mm"/>
            <v:line id="Line 170" o:spid="_x0000_s1194" style="position:absolute;flip:x;visibility:visible" from="33420,29914" to="34321,3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n5RMQAAADbAAAADwAAAGRycy9kb3ducmV2LnhtbESPQWvCQBSE7wX/w/KEXkrd2FIJqZsg&#10;oqAgglrx+si+JtHs27C7avrvu4WCx2FmvmGmRW9acSPnG8sKxqMEBHFpdcOVgq/D8jUF4QOyxtYy&#10;KfghD0U+eJpipu2dd3Tbh0pECPsMFdQhdJmUvqzJoB/Zjjh639YZDFG6SmqH9wg3rXxLkok02HBc&#10;qLGjeU3lZX81Cl5O4+s6PYfNxxYXR2cb3mz5XannYT/7BBGoD4/wf3ulFaQT+PsSf4D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flExAAAANsAAAAPAAAAAAAAAAAA&#10;AAAAAKECAABkcnMvZG93bnJldi54bWxQSwUGAAAAAAQABAD5AAAAkgMAAAAA&#10;" strokecolor="#903" strokeweight="31e-5mm"/>
            <v:line id="Line 171" o:spid="_x0000_s1195" style="position:absolute;flip:x y;visibility:visible" from="33420,29540" to="34321,29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oJAsUAAADbAAAADwAAAGRycy9kb3ducmV2LnhtbESPQWvCQBSE7wX/w/KE3urGSmpIXUWE&#10;SilCMVro8ZF9TaLZt2F3Nem/dwsFj8PMfMMsVoNpxZWcbywrmE4SEMSl1Q1XCo6Ht6cMhA/IGlvL&#10;pOCXPKyWo4cF5tr2vKdrESoRIexzVFCH0OVS+rImg35iO+Lo/VhnMETpKqkd9hFuWvmcJC/SYMNx&#10;ocaONjWV5+JiFHxcDlKmvprP0i9dfG7P2ek72Sn1OB7WryACDeEe/m+/awXZHP6+xB8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oJAsUAAADbAAAADwAAAAAAAAAA&#10;AAAAAAChAgAAZHJzL2Rvd25yZXYueG1sUEsFBgAAAAAEAAQA+QAAAJMDAAAAAA==&#10;" strokecolor="#903" strokeweight="31e-5mm"/>
            <v:rect id="Rectangle 172" o:spid="_x0000_s1196" style="position:absolute;left:18802;top:28238;width:13983;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rsidR="00FA7403" w:rsidRDefault="00FA7403" w:rsidP="00A81D26">
                    <w:r>
                      <w:rPr>
                        <w:rFonts w:ascii="Arial" w:hAnsi="Arial" w:cs="Arial"/>
                        <w:color w:val="000000"/>
                        <w:sz w:val="14"/>
                        <w:szCs w:val="14"/>
                      </w:rPr>
                      <w:t>3. the manager fill the report form ()</w:t>
                    </w:r>
                  </w:p>
                </w:txbxContent>
              </v:textbox>
            </v:rect>
            <v:line id="Line 173" o:spid="_x0000_s1197" style="position:absolute;visibility:visibl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AqtMMAAADbAAAADwAAAGRycy9kb3ducmV2LnhtbESPS2vDMBCE74H+B7GF3GK5gbzcKKYU&#10;0obmkkcPPS7W1jaVVkZSHfffV4FAjsPMfMOsy8Ea0ZMPrWMFT1kOgrhyuuVawed5O1mCCBFZo3FM&#10;Cv4oQLl5GK2x0O7CR+pPsRYJwqFABU2MXSFlqBqyGDLXESfv23mLMUlfS+3xkuDWyGmez6XFltNC&#10;gx29NlT9nH6tAjJn98Vvw6o1H/TOs+P+IKuFUuPH4eUZRKQh3sO39k4rWK7g+iX9ALn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gKrTDAAAA2wAAAA8AAAAAAAAAAAAA&#10;AAAAoQIAAGRycy9kb3ducmV2LnhtbFBLBQYAAAAABAAEAPkAAACRAwAAAAA=&#10;" strokecolor="#903" strokeweight="1e-4mm"/>
            <v:line id="Line 174" o:spid="_x0000_s1198" style="position:absolute;flip:y;visibility:visibl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GLj8EAAADbAAAADwAAAGRycy9kb3ducmV2LnhtbERPy4rCMBTdD/gP4QqzGTR1EB/VKFUY&#10;mJXiA9eX5tpUm5vSRO3M15uF4PJw3vNlaytxp8aXjhUM+gkI4tzpkgsFx8NPbwLCB2SNlWNS8Ece&#10;lovOxxxT7R68o/s+FCKGsE9RgQmhTqX0uSGLvu9q4sidXWMxRNgUUjf4iOG2kt9JMpIWS44NBmta&#10;G8qv+5tVsJnc/PV/vJ0Oh1/Z6pQl24sZn5X67LbZDESgNrzFL/evVjCN6+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4YuPwQAAANsAAAAPAAAAAAAAAAAAAAAA&#10;AKECAABkcnMvZG93bnJldi54bWxQSwUGAAAAAAQABAD5AAAAjwMAAAAA&#10;" strokecolor="#903" strokeweight="1e-4mm"/>
            <v:line id="Line 175" o:spid="_x0000_s1199" style="position:absolute;flip:x;visibility:visible" from="17900,25507" to="34321,25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BUsQAAADbAAAADwAAAGRycy9kb3ducmV2LnhtbESPQWvCQBSE74L/YXkFb7pJD0VTVykF&#10;i1C1qD14fGZfs8Hs25hdY/z3rlDwOMzMN8x03tlKtNT40rGCdJSAIM6dLrlQ8LtfDMcgfEDWWDkm&#10;BTfyMJ/1e1PMtLvyltpdKESEsM9QgQmhzqT0uSGLfuRq4uj9ucZiiLIppG7wGuG2kq9J8iYtlhwX&#10;DNb0aSg/7S5WQZu05mvSHc7fx/rHrk9ms0rlRqnBS/fxDiJQF57h//ZSK5ik8PgSf4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FSxAAAANsAAAAPAAAAAAAAAAAA&#10;AAAAAKECAABkcnMvZG93bnJldi54bWxQSwUGAAAAAAQABAD5AAAAkgMAAAAA&#10;" strokecolor="#903" strokeweight="0">
              <v:stroke dashstyle="3 1"/>
            </v:line>
            <v:line id="Line 176" o:spid="_x0000_s1200" style="position:absolute;visibility:visible" from="17900,25507" to="18802,25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0GsIAAADbAAAADwAAAGRycy9kb3ducmV2LnhtbESPzarCMBSE94LvEI7gTlNdFK1GEUER&#10;dOEfro/NsS1tTmoTtfftb4QLdznMzDfMfNmaSrypcYVlBaNhBII4tbrgTMH1shlMQDiPrLGyTAp+&#10;yMFy0e3MMdH2wyd6n30mAoRdggpy7+tESpfmZNANbU0cvIdtDPogm0zqBj8Bbio5jqJYGiw4LORY&#10;0zqntDy/jAJfx9vnjQ5xOjlOD67cZ5d7eVSq32tXMxCeWv8f/mvvtILpGL5fwg+Q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0GsIAAADbAAAADwAAAAAAAAAAAAAA&#10;AAChAgAAZHJzL2Rvd25yZXYueG1sUEsFBgAAAAAEAAQA+QAAAJADAAAAAA==&#10;" strokecolor="#903" strokeweight="31e-5mm"/>
            <v:line id="Line 177" o:spid="_x0000_s1201" style="position:absolute;flip:y;visibility:visible" from="17900,25133" to="18802,25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fMAcUAAADbAAAADwAAAGRycy9kb3ducmV2LnhtbESPQWvCQBSE7wX/w/IEL1I3KopNs0oR&#10;CxVEMLb0+si+Jmmzb8PuGuO/7xaEHoeZ+YbJNr1pREfO15YVTCcJCOLC6ppLBe/n18cVCB+QNTaW&#10;ScGNPGzWg4cMU22vfKIuD6WIEPYpKqhCaFMpfVGRQT+xLXH0vqwzGKJ0pdQOrxFuGjlLkqU0WHNc&#10;qLClbUXFT34xCsaf08t+9R0OiyPuPpyt+XDkuVKjYf/yDCJQH/7D9/abVvA0h78v8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fMAcUAAADbAAAADwAAAAAAAAAA&#10;AAAAAAChAgAAZHJzL2Rvd25yZXYueG1sUEsFBgAAAAAEAAQA+QAAAJMDAAAAAA==&#10;" strokecolor="#903" strokeweight="31e-5mm"/>
            <v:rect id="Rectangle 178" o:spid="_x0000_s1202" style="position:absolute;left:21431;top:23831;width:9341;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rsidR="00FA7403" w:rsidRDefault="00FA7403" w:rsidP="00A81D26">
                    <w:r>
                      <w:rPr>
                        <w:rFonts w:ascii="Arial" w:hAnsi="Arial" w:cs="Arial"/>
                        <w:color w:val="000000"/>
                        <w:sz w:val="14"/>
                        <w:szCs w:val="14"/>
                      </w:rPr>
                      <w:t>2. Display report form ()</w:t>
                    </w:r>
                  </w:p>
                </w:txbxContent>
              </v:textbox>
            </v:rect>
            <v:line id="Line 179" o:spid="_x0000_s1203" style="position:absolute;visibility:visible" from="17875,35928" to="43135,35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S2bMIAAADbAAAADwAAAGRycy9kb3ducmV2LnhtbESPT4vCMBTE74LfITxhb5q64L9qFFnY&#10;XdGLVQ8eH82zLSYvpclq99sbQfA4zMxvmMWqtUbcqPGVYwXDQQKCOHe64kLB6fjdn4LwAVmjcUwK&#10;/snDatntLDDV7s4Z3Q6hEBHCPkUFZQh1KqXPS7LoB64mjt7FNRZDlE0hdYP3CLdGfibJWFqsOC6U&#10;WNNXSfn18GcVkDm6M/+0s8ps6ZdH2W4v84lSH712PQcRqA3v8Ku90QpmI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S2bMIAAADbAAAADwAAAAAAAAAAAAAA&#10;AAChAgAAZHJzL2Rvd25yZXYueG1sUEsFBgAAAAAEAAQA+QAAAJADAAAAAA==&#10;" strokecolor="#903" strokeweight="1e-4mm"/>
            <v:line id="Line 180" o:spid="_x0000_s1204" style="position:absolute;flip:x;visibility:visible" from="42233,35928" to="43135,36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BvmcUAAADbAAAADwAAAGRycy9kb3ducmV2LnhtbESPQWvCQBSE74L/YXlCL6IbWyqaZiOl&#10;VLAgglHp9ZF9TdJm34bdVdN/3y0IHoeZ+YbJVr1pxYWcbywrmE0TEMSl1Q1XCo6H9WQBwgdkja1l&#10;UvBLHlb5cJBhqu2V93QpQiUihH2KCuoQulRKX9Zk0E9tRxy9L+sMhihdJbXDa4SbVj4myVwabDgu&#10;1NjRW03lT3E2Csafs/PH4jtsn3f4fnK24e2On5R6GPWvLyAC9eEevrU3WsFyDv9f4g+Q+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BvmcUAAADbAAAADwAAAAAAAAAA&#10;AAAAAAChAgAAZHJzL2Rvd25yZXYueG1sUEsFBgAAAAAEAAQA+QAAAJMDAAAAAA==&#10;" strokecolor="#903" strokeweight="31e-5mm"/>
            <v:line id="Line 181" o:spid="_x0000_s1205" style="position:absolute;flip:x y;visibility:visible" from="42233,35547" to="43135,35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f38UAAADbAAAADwAAAGRycy9kb3ducmV2LnhtbESPQWvCQBSE70L/w/KE3nRjS4xGVymF&#10;FilCaazg8ZF9TVKzb0N2TeK/7wpCj8PMfMOst4OpRUetqywrmE0jEMS51RUXCr4Pb5MFCOeRNdaW&#10;ScGVHGw3D6M1ptr2/EVd5gsRIOxSVFB636RSurwkg25qG+Lg/djWoA+yLaRusQ9wU8unKJpLgxWH&#10;hRIbei0pP2cXo+DjcpAydkXyHB919vl+Xvyeor1Sj+PhZQXC0+D/w/f2TitYJnD7En6A3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f38UAAADbAAAADwAAAAAAAAAA&#10;AAAAAAChAgAAZHJzL2Rvd25yZXYueG1sUEsFBgAAAAAEAAQA+QAAAJMDAAAAAA==&#10;" strokecolor="#903" strokeweight="31e-5mm"/>
            <v:rect id="Rectangle 182" o:spid="_x0000_s1206" style="position:absolute;left:28314;top:34245;width:4598;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rPr>
                      <w:t>4. Submit ()</w:t>
                    </w:r>
                  </w:p>
                </w:txbxContent>
              </v:textbox>
            </v:rect>
            <v:line id="Line 183" o:spid="_x0000_s1207" style="position:absolute;visibility:visible" from="43935,37128" to="47688,3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m8acMAAADbAAAADwAAAGRycy9kb3ducmV2LnhtbESPQWvCQBSE7wX/w/IEb3VTwbaJWUUE&#10;a7GXJumhx0f2mYTuvg3ZrcZ/7xYKHoeZ+YbJN6M14kyD7xwreJonIIhrpztuFHxV+8dXED4gazSO&#10;ScGVPGzWk4ccM+0uXNC5DI2IEPYZKmhD6DMpfd2SRT93PXH0Tm6wGKIcGqkHvES4NXKRJM/SYsdx&#10;ocWedi3VP+WvVUCmct/8NqadOdKBl8XHp6xflJpNx+0KRKAx3MP/7XetIE3h70v8AX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5vGnDAAAA2wAAAA8AAAAAAAAAAAAA&#10;AAAAoQIAAGRycy9kb3ducmV2LnhtbFBLBQYAAAAABAAEAPkAAACRAwAAAAA=&#10;" strokecolor="#903" strokeweight="1e-4mm"/>
            <v:line id="Line 184" o:spid="_x0000_s1208" style="position:absolute;visibility:visible" from="47688,37128" to="47694,3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AZ8QAAADcAAAADwAAAGRycy9kb3ducmV2LnhtbESPT2/CMAzF75P4DpGRdhvpJo1BISCE&#10;NEDswp8ddrQa01ZLnKoJUL49PiBxs/We3/t5Ou+8UxdqYx3YwPsgA0VcBFtzaeD3+P02AhUTskUX&#10;mAzcKMJ81nuZYm7Dlfd0OaRSSQjHHA1UKTW51rGoyGMchIZYtFNoPSZZ21LbFq8S7p3+yLKh9liz&#10;NFTY0LKi4v9w9gbIHcMfr7px7ba05s/9z04XX8a89rvFBFSiLj3Nj+uNFfxM8OUZmUDP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EBnxAAAANwAAAAPAAAAAAAAAAAA&#10;AAAAAKECAABkcnMvZG93bnJldi54bWxQSwUGAAAAAAQABAD5AAAAkgMAAAAA&#10;" strokecolor="#903" strokeweight="1e-4mm"/>
            <v:line id="Line 185" o:spid="_x0000_s1209" style="position:absolute;flip:x;visibility:visible" from="43961,37877" to="47688,3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X8C8MAAADcAAAADwAAAGRycy9kb3ducmV2LnhtbERPTWsCMRC9F/wPYQq9FE0sonZrlLVQ&#10;8FSpiudhM262bibLJurqrzcFobd5vM+ZLTpXizO1ofKsYThQIIgLbyouNey2X/0piBCRDdaeScOV&#10;AizmvacZZsZf+IfOm1iKFMIhQw02xiaTMhSWHIaBb4gTd/Ctw5hgW0rT4iWFu1q+KTWWDitODRYb&#10;+rRUHDcnp+F7egrH22T9Phq95st9rta/dnLQ+uW5yz9AROriv/jhXpk0Xw3h75l0gZ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1/AvDAAAA3AAAAA8AAAAAAAAAAAAA&#10;AAAAoQIAAGRycy9kb3ducmV2LnhtbFBLBQYAAAAABAAEAPkAAACRAwAAAAA=&#10;" strokecolor="#903" strokeweight="1e-4mm"/>
            <v:line id="Line 186" o:spid="_x0000_s1210" style="position:absolute;visibility:visible" from="43961,37877" to="44862,38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dEMEAAADcAAAADwAAAGRycy9kb3ducmV2LnhtbERPS4vCMBC+L/gfwgje1tQeiluNRQSX&#10;BT34WPY8NmNb2kxqE7X+eyMIe5uP7znzrDeNuFHnKssKJuMIBHFudcWFgt/j+nMKwnlkjY1lUvAg&#10;B9li8DHHVNs77+l28IUIIexSVFB636ZSurwkg25sW+LAnW1n0AfYFVJ3eA/hppFxFCXSYMWhocSW&#10;ViXl9eFqFPg2+b780TbJp7uvras3xfFU75QaDfvlDISn3v+L3+4fHeZHMbyeCR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9h0QwQAAANwAAAAPAAAAAAAAAAAAAAAA&#10;AKECAABkcnMvZG93bnJldi54bWxQSwUGAAAAAAQABAD5AAAAjwMAAAAA&#10;" strokecolor="#903" strokeweight="31e-5mm"/>
            <v:line id="Line 187" o:spid="_x0000_s1211" style="position:absolute;flip:y;visibility:visible" from="43961,37503" to="44862,3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44hMEAAADcAAAADwAAAGRycy9kb3ducmV2LnhtbERP24rCMBB9F/yHMIIvi6YqinSNIqKw&#10;CyJ4WfZ1aGbbajMpSdT690ZY8G0O5zqzRWMqcSPnS8sKBv0EBHFmdcm5gtNx05uC8AFZY2WZFDzI&#10;w2Lebs0w1fbOe7odQi5iCPsUFRQh1KmUPivIoO/bmjhyf9YZDBG6XGqH9xhuKjlMkok0WHJsKLCm&#10;VUHZ5XA1Cj5+B9fv6Tlsxztc/zhb8nbHI6W6nWb5CSJQE97if/eXjvOTEbyeiR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njiEwQAAANwAAAAPAAAAAAAAAAAAAAAA&#10;AKECAABkcnMvZG93bnJldi54bWxQSwUGAAAAAAQABAD5AAAAjwMAAAAA&#10;" strokecolor="#903" strokeweight="31e-5mm"/>
            <v:rect id="Rectangle 188" o:spid="_x0000_s1212" style="position:absolute;left:43459;top:35452;width:5042;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FA7403" w:rsidRDefault="00FA7403" w:rsidP="00A81D26">
                    <w:r>
                      <w:rPr>
                        <w:rFonts w:ascii="Arial" w:hAnsi="Arial" w:cs="Arial"/>
                        <w:color w:val="000000"/>
                        <w:sz w:val="14"/>
                        <w:szCs w:val="14"/>
                      </w:rPr>
                      <w:t>5. Validate ()</w:t>
                    </w:r>
                  </w:p>
                </w:txbxContent>
              </v:textbox>
            </v:rect>
            <v:line id="Line 189" o:spid="_x0000_s1213" style="position:absolute;flip:x;visibility:visible" from="35121,42335" to="43135,42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ArsMAAADcAAAADwAAAGRycy9kb3ducmV2LnhtbERPS2sCMRC+C/0PYQreamJBsVujlEJF&#10;8EVtDz1ON9PN4maybuK6/nsjFLzNx/ec6bxzlWipCaVnDcOBAkGce1NyoeH76+NpAiJEZIOVZ9Jw&#10;oQDz2UNvipnxZ/6kdh8LkUI4ZKjBxlhnUobcksMw8DVx4v584zAm2BTSNHhO4a6Sz0qNpcOSU4PF&#10;mt4t5Yf9yWloVWsXL93PcfVb79zmYLfrodxq3X/s3l5BROriXfzvXpo0X43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AK7DAAAA3AAAAA8AAAAAAAAAAAAA&#10;AAAAoQIAAGRycy9kb3ducmV2LnhtbFBLBQYAAAAABAAEAPkAAACRAwAAAAA=&#10;" strokecolor="#903" strokeweight="0">
              <v:stroke dashstyle="3 1"/>
            </v:line>
            <v:line id="Line 190" o:spid="_x0000_s1214" style="position:absolute;visibility:visible" from="35121,42335" to="36023,42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0bE8IAAADcAAAADwAAAGRycy9kb3ducmV2LnhtbERPTWvCQBC9F/wPyxS8NZt6CDa6igiK&#10;0BzUiOdpdpqEZGdjdmviv+8WhN7m8T5nuR5NK+7Uu9qygvcoBkFcWF1zqeCS797mIJxH1thaJgUP&#10;crBeTV6WmGo78InuZ1+KEMIuRQWV910qpSsqMugi2xEH7tv2Bn2AfSl1j0MIN62cxXEiDdYcGirs&#10;aFtR0Zx/jALfJfvblbKkmB8/Mtd8lvlXc1Rq+jpuFiA8jf5f/HQfdJgfJ/D3TLh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0bE8IAAADcAAAADwAAAAAAAAAAAAAA&#10;AAChAgAAZHJzL2Rvd25yZXYueG1sUEsFBgAAAAAEAAQA+QAAAJADAAAAAA==&#10;" strokecolor="#903" strokeweight="31e-5mm"/>
            <v:line id="Line 191" o:spid="_x0000_s1215" style="position:absolute;flip:y;visibility:visible" from="35121,41960" to="36023,4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U+h8MAAADcAAAADwAAAGRycy9kb3ducmV2LnhtbERP32vCMBB+F/wfwgl7kZm6oZOuqYhs&#10;MEEEu429Hs2trTaXkkSt//0yEHy7j+/nZcvetOJMzjeWFUwnCQji0uqGKwVfn++PCxA+IGtsLZOC&#10;K3lY5sNBhqm2F97TuQiViCHsU1RQh9ClUvqyJoN+YjviyP1aZzBE6CqpHV5iuGnlU5LMpcGGY0ON&#10;Ha1rKo/FySgY/0xPm8UhbGc7fPt2tuHtjp+Vehj1q1cQgfpwF9/cHzrOT17g/5l4gc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lPofDAAAA3AAAAA8AAAAAAAAAAAAA&#10;AAAAoQIAAGRycy9kb3ducmV2LnhtbFBLBQYAAAAABAAEAPkAAACRAwAAAAA=&#10;" strokecolor="#903" strokeweight="31e-5mm"/>
            <v:rect id="Rectangle 192" o:spid="_x0000_s1216" style="position:absolute;left:36626;top:40659;width:5538;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FA7403" w:rsidRDefault="00FA7403" w:rsidP="00A81D26">
                    <w:r>
                      <w:rPr>
                        <w:rFonts w:ascii="Arial" w:hAnsi="Arial" w:cs="Arial"/>
                        <w:color w:val="000000"/>
                        <w:sz w:val="14"/>
                        <w:szCs w:val="14"/>
                      </w:rPr>
                      <w:t>6. Try again ()</w:t>
                    </w:r>
                  </w:p>
                </w:txbxContent>
              </v:textbox>
            </v:rect>
            <v:line id="Line 193" o:spid="_x0000_s1217" style="position:absolute;visibility:visible" from="43910,44342" to="51949,44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p+sAAAADcAAAADwAAAGRycy9kb3ducmV2LnhtbERPS4vCMBC+C/sfwix403QFda1GWRZ8&#10;oJetevA4NGNbNpmUJmr990YQvM3H95zZorVGXKnxlWMFX/0EBHHudMWFguNh2fsG4QOyRuOYFNzJ&#10;w2L+0Zlhqt2NM7ruQyFiCPsUFZQh1KmUPi/Jou+7mjhyZ9dYDBE2hdQN3mK4NXKQJCNpseLYUGJN&#10;vyXl//uLVUDm4E68aieV2dKah9nuT+Zjpbqf7c8URKA2vMUv90bH+ckEns/EC+T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8K6frAAAAA3AAAAA8AAAAAAAAAAAAAAAAA&#10;oQIAAGRycy9kb3ducmV2LnhtbFBLBQYAAAAABAAEAPkAAACOAwAAAAA=&#10;" strokecolor="#903" strokeweight="1e-4mm"/>
            <v:line id="Line 194" o:spid="_x0000_s1218" style="position:absolute;flip:x;visibility:visible" from="51047,44342" to="51949,44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UwLsUAAADcAAAADwAAAGRycy9kb3ducmV2LnhtbESPQWvCQBCF7wX/wzJCL6VuUqlIdJVS&#10;FFoQQa14HbJjkjY7G3ZXjf++cyj0NsN7894382XvWnWlEBvPBvJRBoq49LbhysDXYf08BRUTssXW&#10;Mxm4U4TlYvAwx8L6G+/ouk+VkhCOBRqoU+oKrWNZk8M48h2xaGcfHCZZQ6VtwJuEu1a/ZNlEO2xY&#10;Gmrs6L2m8md/cQaeTvnlc/qdNq9bXB2Db3iz5bExj8P+bQYqUZ/+zX/XH1bwc8GXZ2QCv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UwLsUAAADcAAAADwAAAAAAAAAA&#10;AAAAAAChAgAAZHJzL2Rvd25yZXYueG1sUEsFBgAAAAAEAAQA+QAAAJMDAAAAAA==&#10;" strokecolor="#903" strokeweight="31e-5mm"/>
            <v:line id="Line 195" o:spid="_x0000_s1219" style="position:absolute;flip:x y;visibility:visible" from="51047,43961" to="51949,44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p8IAAADcAAAADwAAAGRycy9kb3ducmV2LnhtbERPTYvCMBC9L/gfwgjeNK3iKtUoIuyy&#10;LMJiVfA4NGNbbSaliVr/vRGEvc3jfc582ZpK3KhxpWUF8SACQZxZXXKuYL/76k9BOI+ssbJMCh7k&#10;YLnofMwx0fbOW7qlPhchhF2CCgrv60RKlxVk0A1sTRy4k20M+gCbXOoG7yHcVHIYRZ/SYMmhocCa&#10;1gVll/RqFPxed1KOXT4ZjQ86/fu+TM/HaKNUr9uuZiA8tf5f/Hb/6DA/juH1TLh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p8IAAADcAAAADwAAAAAAAAAAAAAA&#10;AAChAgAAZHJzL2Rvd25yZXYueG1sUEsFBgAAAAAEAAQA+QAAAJADAAAAAA==&#10;" strokecolor="#903" strokeweight="31e-5mm"/>
            <v:rect id="Rectangle 196" o:spid="_x0000_s1220" style="position:absolute;left:42208;top:42938;width:9493;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rsidR="00FA7403" w:rsidRDefault="00FA7403" w:rsidP="00A81D26">
                    <w:r>
                      <w:rPr>
                        <w:rFonts w:ascii="Arial" w:hAnsi="Arial" w:cs="Arial"/>
                        <w:color w:val="000000"/>
                        <w:sz w:val="14"/>
                        <w:szCs w:val="14"/>
                      </w:rPr>
                      <w:t>7. Step 4 will continue ()</w:t>
                    </w:r>
                  </w:p>
                </w:txbxContent>
              </v:textbox>
            </v:rect>
            <v:line id="Line 197" o:spid="_x0000_s1221" style="position:absolute;flip:x;visibility:visible" from="35121,53155" to="51949,53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qrnMMAAADcAAAADwAAAGRycy9kb3ducmV2LnhtbERPTWvCQBC9C/6HZQq96SYWxEZXKYKl&#10;0FZp2oPHMTtmg9nZNLuN8d93BcHbPN7nLFa9rUVHra8cK0jHCQjiwumKSwU/35vRDIQPyBprx6Tg&#10;Qh5Wy+FggZl2Z/6iLg+liCHsM1RgQmgyKX1hyKIfu4Y4ckfXWgwRtqXULZ5juK3lJEmm0mLFscFg&#10;Q2tDxSn/swq6pDOvz/3+9/3Q7OznyWw/UrlV6vGhf5mDCNSHu/jmftNxfvoE12fiB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Kq5zDAAAA3AAAAA8AAAAAAAAAAAAA&#10;AAAAoQIAAGRycy9kb3ducmV2LnhtbFBLBQYAAAAABAAEAPkAAACRAwAAAAA=&#10;" strokecolor="#903" strokeweight="0">
              <v:stroke dashstyle="3 1"/>
            </v:line>
            <v:line id="Line 198" o:spid="_x0000_s1222" style="position:absolute;visibility:visible" from="35121,53155" to="36023,53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q2IsMAAADcAAAADwAAAGRycy9kb3ducmV2LnhtbERPS2vCQBC+F/oflin0VjcpJWh0lVKw&#10;CM3BF57H7JiEZGdjdk3Sf98tCN7m43vOYjWaRvTUucqygngSgSDOra64UHA8rN+mIJxH1thYJgW/&#10;5GC1fH5aYKrtwDvq974QIYRdigpK79tUSpeXZNBNbEscuIvtDPoAu0LqDocQbhr5HkWJNFhxaCix&#10;pa+S8np/Mwp8m3xfT5Ql+XQ7y1z9UxzO9Vap15fxcw7C0+gf4rt7o8P8+AP+nwkX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KtiLDAAAA3AAAAA8AAAAAAAAAAAAA&#10;AAAAoQIAAGRycy9kb3ducmV2LnhtbFBLBQYAAAAABAAEAPkAAACRAwAAAAA=&#10;" strokecolor="#903" strokeweight="31e-5mm"/>
            <v:line id="Line 199" o:spid="_x0000_s1223" style="position:absolute;flip:y;visibility:visible" from="35121,52781" to="36023,5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KTtsIAAADcAAAADwAAAGRycy9kb3ducmV2LnhtbERP32vCMBB+F/wfwgl7GZp24pBqlDE2&#10;UBDBTvH1aM622lxKErX+98tg4Nt9fD9vvuxMI27kfG1ZQTpKQBAXVtdcKtj/fA+nIHxA1thYJgUP&#10;8rBc9HtzzLS9845ueShFDGGfoYIqhDaT0hcVGfQj2xJH7mSdwRChK6V2eI/hppFvSfIuDdYcGyps&#10;6bOi4pJfjYLXY3pdT89hM9ni18HZmjdbHiv1Mug+ZiACdeEp/nevdJyfTuDvmXiB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KTtsIAAADcAAAADwAAAAAAAAAAAAAA&#10;AAChAgAAZHJzL2Rvd25yZXYueG1sUEsFBgAAAAAEAAQA+QAAAJADAAAAAA==&#10;" strokecolor="#903" strokeweight="31e-5mm"/>
            <v:rect id="Rectangle 200" o:spid="_x0000_s1224" style="position:absolute;left:40709;top:51454;width:5836;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U3L4A&#10;AADcAAAADwAAAGRycy9kb3ducmV2LnhtbERPy6rCMBDdC/5DGOHuNNWFSDWKCIJX7sbqBwzN9IHJ&#10;pCTR9v69EQR3czjP2ewGa8STfGgdK5jPMhDEpdMt1wpu1+N0BSJEZI3GMSn4pwC77Xi0wVy7ni/0&#10;LGItUgiHHBU0MXa5lKFsyGKYuY44cZXzFmOCvpbaY5/CrZGLLFtKiy2nhgY7OjRU3ouHVSCvxbFf&#10;FcZn7ryo/szv6VKRU+pnMuzXICIN8Sv+uE86zZ8v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nFNy+AAAA3AAAAA8AAAAAAAAAAAAAAAAAmAIAAGRycy9kb3ducmV2&#10;LnhtbFBLBQYAAAAABAAEAPUAAACDAwAAAAA=&#10;" filled="f" stroked="f">
              <v:textbox style="mso-fit-shape-to-text:t" inset="0,0,0,0">
                <w:txbxContent>
                  <w:p w:rsidR="00FA7403" w:rsidRDefault="00FA7403" w:rsidP="00A81D26">
                    <w:r>
                      <w:rPr>
                        <w:rFonts w:ascii="Arial" w:hAnsi="Arial" w:cs="Arial"/>
                        <w:color w:val="000000"/>
                        <w:sz w:val="14"/>
                        <w:szCs w:val="14"/>
                      </w:rPr>
                      <w:t>9. Response ()</w:t>
                    </w:r>
                  </w:p>
                </w:txbxContent>
              </v:textbox>
            </v:rect>
            <v:line id="Line 201" o:spid="_x0000_s1225" style="position:absolute;visibility:visibl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OzsAAAADcAAAADwAAAGRycy9kb3ducmV2LnhtbERPTYvCMBC9C/6HMMLe1lRhda1GEUFX&#10;3MtWPXgcmrEtJpPSRO3+eyMI3ubxPme2aK0RN2p85VjBoJ+AIM6drrhQcDysP79B+ICs0TgmBf/k&#10;YTHvdmaYanfnjG77UIgYwj5FBWUIdSqlz0uy6PuuJo7c2TUWQ4RNIXWD9xhujRwmyUharDg2lFjT&#10;qqT8sr9aBWQO7sSbdlKZHf3wV/b7J/OxUh+9djkFEagNb/HLvdVx/mAMz2fiBX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ATs7AAAAA3AAAAA8AAAAAAAAAAAAAAAAA&#10;oQIAAGRycy9kb3ducmV2LnhtbFBLBQYAAAAABAAEAPkAAACOAwAAAAA=&#10;" strokecolor="#903" strokeweight="1e-4mm"/>
            <v:line id="Line 202" o:spid="_x0000_s1226" style="position:absolute;flip:y;visibility:visibl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bDS8YAAADcAAAADwAAAGRycy9kb3ducmV2LnhtbESPQWvCQBCF74X+h2UKvZS6sYja1FXS&#10;guCpopaeh+yYTc3Ohuyq0V/fOQjeZnhv3vtmtuh9o07UxTqwgeEgA0VcBltzZeBnt3ydgooJ2WIT&#10;mAxcKMJi/vgww9yGM2/otE2VkhCOORpwKbW51rF05DEOQkss2j50HpOsXaVth2cJ941+y7Kx9liz&#10;NDhs6ctRedgevYHv6TEerpP1+2j0Unz+Ftn6z032xjw/9cUHqER9uptv1ysr+EOhlWdkAj3/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Ww0vGAAAA3AAAAA8AAAAAAAAA&#10;AAAAAAAAoQIAAGRycy9kb3ducmV2LnhtbFBLBQYAAAAABAAEAPkAAACUAwAAAAA=&#10;" strokecolor="#903" strokeweight="1e-4mm"/>
            <v:line id="Line 203" o:spid="_x0000_s1227" style="position:absolute;visibility:visibl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N/J8AAAADcAAAADwAAAGRycy9kb3ducmV2LnhtbERPS4vCMBC+L/gfwgje1lTBXa1GEUFd&#10;3Iuvg8ehGdtiMilN1PrvjSB4m4/vOZNZY424Ue1Lxwp63QQEceZ0ybmC42H5PQThA7JG45gUPMjD&#10;bNr6mmCq3Z13dNuHXMQQ9ikqKEKoUil9VpBF33UVceTOrrYYIqxzqWu8x3BrZD9JfqTFkmNDgRUt&#10;Csou+6tVQObgTrxqRqXZ0JoHu/+tzH6V6rSb+RhEoCZ8xG/3n47zeyN4PRMvkN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TfyfAAAAA3AAAAA8AAAAAAAAAAAAAAAAA&#10;oQIAAGRycy9kb3ducmV2LnhtbFBLBQYAAAAABAAEAPkAAACOAwAAAAA=&#10;" strokecolor="#903" strokeweight="1e-4mm"/>
            <v:line id="Line 204" o:spid="_x0000_s1228" style="position:absolute;flip:y;visibility:visibl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wF8MYAAADcAAAADwAAAGRycy9kb3ducmV2LnhtbESPQWvCQBCF74X+h2UKvZS6UaRqdJVY&#10;KPSk1BbPQ3bMRrOzIbtq2l/vHAreZnhv3vtmsep9oy7UxTqwgeEgA0VcBltzZeDn++N1CiomZItN&#10;YDLwSxFWy8eHBeY2XPmLLrtUKQnhmKMBl1Kbax1LRx7jILTEoh1C5zHJ2lXadniVcN/oUZa9aY81&#10;S4PDlt4dlafd2RvYTM/x9DfZzsbjl2K9L7Lt0U0Oxjw/9cUcVKI+3c3/159W8EeCL8/IB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MBfDGAAAA3AAAAA8AAAAAAAAA&#10;AAAAAAAAoQIAAGRycy9kb3ducmV2LnhtbFBLBQYAAAAABAAEAPkAAACUAwAAAAA=&#10;" strokecolor="#903" strokeweight="1e-4mm"/>
            <v:line id="Line 205" o:spid="_x0000_s1229" style="position:absolute;visibility:visible" from="52749,45542" to="56502,45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5nMAAAADcAAAADwAAAGRycy9kb3ducmV2LnhtbERPS4vCMBC+L/gfwgjeNFVQ12oUEXzg&#10;XtbHwePQjG0xmZQmav33RljY23x8z5ktGmvEg2pfOlbQ7yUgiDOnS84VnE/r7jcIH5A1Gsek4EUe&#10;FvPW1wxT7Z58oMcx5CKGsE9RQRFClUrps4Is+p6riCN3dbXFEGGdS13jM4ZbIwdJMpIWS44NBVa0&#10;Kii7He9WAZmTu/CmmZRmT1seHn5+ZTZWqtNullMQgZrwL/5z73ScP+jD55l4gZ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JuZzAAAAA3AAAAA8AAAAAAAAAAAAAAAAA&#10;oQIAAGRycy9kb3ducmV2LnhtbFBLBQYAAAAABAAEAPkAAACOAwAAAAA=&#10;" strokecolor="#903" strokeweight="1e-4mm"/>
            <v:line id="Line 206" o:spid="_x0000_s1230" style="position:absolute;visibility:visible" from="56502,45542" to="56508,4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sn68EAAADcAAAADwAAAGRycy9kb3ducmV2LnhtbERPS2vCQBC+C/6HZQRvzaaBvqKriNAq&#10;9WKSHnocsmMSujsbsluN/75bELzNx/ec5Xq0Rpxp8J1jBY9JCoK4drrjRsFX9f7wCsIHZI3GMSm4&#10;kof1ajpZYq7dhQs6l6ERMYR9jgraEPpcSl+3ZNEnrieO3MkNFkOEQyP1gJcYbo3M0vRZWuw4NrTY&#10;07al+qf8tQrIVO6bP8a3znzSjp+Kw1HWL0rNZ+NmASLQGO7im3uv4/wsg/9n4gV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GyfrwQAAANwAAAAPAAAAAAAAAAAAAAAA&#10;AKECAABkcnMvZG93bnJldi54bWxQSwUGAAAAAAQABAD5AAAAjwMAAAAA&#10;" strokecolor="#903" strokeweight="1e-4mm"/>
            <v:line id="Line 207" o:spid="_x0000_s1231" style="position:absolute;flip:x;visibility:visible" from="52774,46291" to="56502,4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6bh8MAAADcAAAADwAAAGRycy9kb3ducmV2LnhtbERPTWsCMRC9C/0PYYReimZrpepqlK0g&#10;eKpUxfOwGTerm8myibr11zcFwds83ufMFq2txJUaXzpW8N5PQBDnTpdcKNjvVr0xCB+QNVaOScEv&#10;eVjMXzozTLW78Q9dt6EQMYR9igpMCHUqpc8NWfR9VxNH7ugaiyHCppC6wVsMt5UcJMmntFhybDBY&#10;09JQft5erILv8cWf76PNZDh8y74OWbI5mdFRqddum01BBGrDU/xwr3WcP/iA/2fiB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em4fDAAAA3AAAAA8AAAAAAAAAAAAA&#10;AAAAoQIAAGRycy9kb3ducmV2LnhtbFBLBQYAAAAABAAEAPkAAACRAwAAAAA=&#10;" strokecolor="#903" strokeweight="1e-4mm"/>
            <v:line id="Line 208" o:spid="_x0000_s1232" style="position:absolute;visibility:visible" from="52774,46291" to="53676,4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Z8n8EAAADcAAAADwAAAGRycy9kb3ducmV2LnhtbERPTYvCMBC9C/sfwix403RFilajLMIu&#10;C3pQK57HZmxLm0ltslr/vREEb/N4nzNfdqYWV2pdaVnB1zACQZxZXXKu4JD+DCYgnEfWWFsmBXdy&#10;sFx89OaYaHvjHV33PhchhF2CCgrvm0RKlxVk0A1tQxy4s20N+gDbXOoWbyHc1HIURbE0WHJoKLCh&#10;VUFZtf83CnwT/16OtImzyXa6cdU6T0/VVqn+Z/c9A+Gp82/xy/2nw/zRGJ7PhAv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5nyfwQAAANwAAAAPAAAAAAAAAAAAAAAA&#10;AKECAABkcnMvZG93bnJldi54bWxQSwUGAAAAAAQABAD5AAAAjwMAAAAA&#10;" strokecolor="#903" strokeweight="31e-5mm"/>
            <v:line id="Line 209" o:spid="_x0000_s1233" style="position:absolute;flip:y;visibility:visible" from="52774,45916" to="53676,4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5ZC8MAAADcAAAADwAAAGRycy9kb3ducmV2LnhtbERP22rCQBB9L/QflhH6UuomiiKpayil&#10;hRaC4KX0dciOSTQ7G3ZXE//eFQp9m8O5zjIfTCsu5HxjWUE6TkAQl1Y3XCnY7z5fFiB8QNbYWiYF&#10;V/KQrx4flphp2/OGLttQiRjCPkMFdQhdJqUvazLox7YjjtzBOoMhQldJ7bCP4aaVkySZS4MNx4Ya&#10;O3qvqTxtz0bB8296/l4cQzFb48ePsw0Xa54q9TQa3l5BBBrCv/jP/aXj/MkM7s/EC+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OWQvDAAAA3AAAAA8AAAAAAAAAAAAA&#10;AAAAoQIAAGRycy9kb3ducmV2LnhtbFBLBQYAAAAABAAEAPkAAACRAwAAAAA=&#10;" strokecolor="#903" strokeweight="31e-5mm"/>
            <v:rect id="Rectangle 210" o:spid="_x0000_s1234" style="position:absolute;left:52673;top:43865;width:4350;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FA7403" w:rsidRDefault="00FA7403" w:rsidP="00A81D26">
                    <w:r>
                      <w:rPr>
                        <w:rFonts w:ascii="Arial" w:hAnsi="Arial" w:cs="Arial"/>
                        <w:color w:val="000000"/>
                        <w:sz w:val="14"/>
                        <w:szCs w:val="14"/>
                      </w:rPr>
                      <w:t>8. Check ()</w:t>
                    </w:r>
                  </w:p>
                </w:txbxContent>
              </v:textbox>
            </v:rect>
            <w10:wrap type="tight"/>
          </v:group>
        </w:pict>
      </w: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r w:rsidRPr="00605FC4">
        <w:rPr>
          <w:rFonts w:ascii="Times New Roman" w:hAnsi="Times New Roman" w:cs="Times New Roman"/>
        </w:rPr>
        <w:tab/>
      </w: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p>
    <w:p w:rsidR="00A81D26" w:rsidRPr="009F3FFF" w:rsidRDefault="00A81D26" w:rsidP="00A81D26">
      <w:pPr>
        <w:tabs>
          <w:tab w:val="left" w:pos="5940"/>
        </w:tabs>
        <w:jc w:val="center"/>
        <w:rPr>
          <w:rFonts w:ascii="Times New Roman" w:hAnsi="Times New Roman" w:cs="Times New Roman"/>
          <w:sz w:val="24"/>
        </w:rPr>
      </w:pPr>
      <w:r>
        <w:rPr>
          <w:rFonts w:ascii="Times New Roman" w:hAnsi="Times New Roman" w:cs="Times New Roman"/>
          <w:color w:val="000000"/>
          <w:sz w:val="24"/>
          <w:szCs w:val="16"/>
        </w:rPr>
        <w:t xml:space="preserve">Figure 3.5.7     </w:t>
      </w:r>
      <w:r w:rsidRPr="009F3FFF">
        <w:rPr>
          <w:rFonts w:ascii="Times New Roman" w:hAnsi="Times New Roman" w:cs="Times New Roman"/>
          <w:sz w:val="24"/>
        </w:rPr>
        <w:t>Sequence diagram for generate report</w:t>
      </w: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r w:rsidRPr="00605FC4">
        <w:rPr>
          <w:rFonts w:ascii="Times New Roman" w:hAnsi="Times New Roman" w:cs="Times New Roman"/>
          <w:noProof/>
        </w:rPr>
        <w:lastRenderedPageBreak/>
        <w:drawing>
          <wp:inline distT="0" distB="0" distL="0" distR="0">
            <wp:extent cx="6261652" cy="655982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6263457" cy="6561717"/>
                    </a:xfrm>
                    <a:prstGeom prst="rect">
                      <a:avLst/>
                    </a:prstGeom>
                    <a:noFill/>
                    <a:ln w="9525">
                      <a:noFill/>
                      <a:miter lim="800000"/>
                      <a:headEnd/>
                      <a:tailEnd/>
                    </a:ln>
                  </pic:spPr>
                </pic:pic>
              </a:graphicData>
            </a:graphic>
          </wp:inline>
        </w:drawing>
      </w:r>
    </w:p>
    <w:p w:rsidR="00A81D26" w:rsidRPr="003F0C22" w:rsidRDefault="00A81D26" w:rsidP="00A81D26">
      <w:pPr>
        <w:tabs>
          <w:tab w:val="left" w:pos="5940"/>
        </w:tabs>
        <w:jc w:val="center"/>
        <w:rPr>
          <w:rFonts w:ascii="Times New Roman" w:hAnsi="Times New Roman" w:cs="Times New Roman"/>
          <w:sz w:val="24"/>
        </w:rPr>
      </w:pPr>
      <w:r>
        <w:rPr>
          <w:rFonts w:ascii="Times New Roman" w:hAnsi="Times New Roman" w:cs="Times New Roman"/>
          <w:color w:val="000000"/>
          <w:sz w:val="24"/>
          <w:szCs w:val="16"/>
        </w:rPr>
        <w:t xml:space="preserve">Figure 3.5.8 </w:t>
      </w:r>
      <w:r w:rsidRPr="003F0C22">
        <w:rPr>
          <w:rFonts w:ascii="Times New Roman" w:hAnsi="Times New Roman" w:cs="Times New Roman"/>
          <w:sz w:val="24"/>
        </w:rPr>
        <w:t>Sequence diagram for student registration</w:t>
      </w:r>
    </w:p>
    <w:p w:rsidR="00A81D26" w:rsidRPr="00605FC4" w:rsidRDefault="00A81D26" w:rsidP="00A81D26">
      <w:pPr>
        <w:tabs>
          <w:tab w:val="left" w:pos="5940"/>
        </w:tabs>
        <w:jc w:val="center"/>
        <w:rPr>
          <w:rFonts w:ascii="Times New Roman" w:hAnsi="Times New Roman" w:cs="Times New Roman"/>
          <w:b/>
        </w:rPr>
      </w:pPr>
    </w:p>
    <w:p w:rsidR="00A81D26" w:rsidRPr="00605FC4" w:rsidRDefault="00A81D26" w:rsidP="00A81D26">
      <w:pPr>
        <w:tabs>
          <w:tab w:val="left" w:pos="5940"/>
        </w:tabs>
        <w:jc w:val="center"/>
        <w:rPr>
          <w:rFonts w:ascii="Times New Roman" w:hAnsi="Times New Roman" w:cs="Times New Roman"/>
          <w:b/>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jc w:val="center"/>
        <w:rPr>
          <w:rFonts w:ascii="Times New Roman" w:hAnsi="Times New Roman" w:cs="Times New Roman"/>
          <w:b/>
          <w:sz w:val="32"/>
        </w:rPr>
      </w:pPr>
    </w:p>
    <w:p w:rsidR="00A81D26" w:rsidRPr="00270D73" w:rsidRDefault="00A81D26" w:rsidP="00A81D26">
      <w:pPr>
        <w:jc w:val="center"/>
        <w:rPr>
          <w:rFonts w:ascii="Times New Roman" w:hAnsi="Times New Roman" w:cs="Times New Roman"/>
          <w:b/>
          <w:sz w:val="32"/>
        </w:rPr>
      </w:pPr>
      <w:r>
        <w:rPr>
          <w:rFonts w:ascii="Times New Roman" w:hAnsi="Times New Roman" w:cs="Times New Roman"/>
          <w:b/>
          <w:sz w:val="32"/>
        </w:rPr>
        <w:lastRenderedPageBreak/>
        <w:t xml:space="preserve">Chapter Four </w:t>
      </w:r>
    </w:p>
    <w:p w:rsidR="00A81D26" w:rsidRPr="00270D73" w:rsidRDefault="00A81D26" w:rsidP="00A81D26">
      <w:pPr>
        <w:jc w:val="center"/>
        <w:rPr>
          <w:rFonts w:ascii="Times New Roman" w:hAnsi="Times New Roman" w:cs="Times New Roman"/>
          <w:b/>
          <w:sz w:val="32"/>
        </w:rPr>
      </w:pPr>
      <w:r w:rsidRPr="00270D73">
        <w:rPr>
          <w:rFonts w:ascii="Times New Roman" w:hAnsi="Times New Roman" w:cs="Times New Roman"/>
          <w:b/>
          <w:sz w:val="32"/>
        </w:rPr>
        <w:t>Design deliverable of the new system</w:t>
      </w:r>
    </w:p>
    <w:p w:rsidR="00A81D26" w:rsidRPr="00E36A54" w:rsidRDefault="00A81D26" w:rsidP="00A81D26">
      <w:pPr>
        <w:pStyle w:val="Heading3"/>
        <w:jc w:val="both"/>
        <w:rPr>
          <w:rFonts w:ascii="Times New Roman" w:hAnsi="Times New Roman" w:cs="Times New Roman"/>
          <w:color w:val="000000" w:themeColor="text1"/>
          <w:sz w:val="32"/>
          <w:szCs w:val="24"/>
        </w:rPr>
      </w:pPr>
      <w:bookmarkStart w:id="54" w:name="_Toc351760134"/>
      <w:bookmarkStart w:id="55" w:name="_Toc351760412"/>
      <w:r w:rsidRPr="00E36A54">
        <w:rPr>
          <w:rFonts w:ascii="Times New Roman" w:hAnsi="Times New Roman" w:cs="Times New Roman"/>
          <w:color w:val="000000" w:themeColor="text1"/>
          <w:sz w:val="28"/>
          <w:szCs w:val="24"/>
        </w:rPr>
        <w:t>4.1 Introduction</w:t>
      </w:r>
      <w:bookmarkEnd w:id="54"/>
      <w:bookmarkEnd w:id="55"/>
    </w:p>
    <w:p w:rsidR="00A81D26" w:rsidRPr="009048F9" w:rsidRDefault="00A81D26" w:rsidP="00A81D26">
      <w:pPr>
        <w:autoSpaceDE w:val="0"/>
        <w:autoSpaceDN w:val="0"/>
        <w:adjustRightInd w:val="0"/>
        <w:ind w:right="-540"/>
        <w:jc w:val="both"/>
        <w:rPr>
          <w:rStyle w:val="Strong"/>
          <w:rFonts w:ascii="Times New Roman" w:hAnsi="Times New Roman" w:cs="Times New Roman"/>
          <w:b w:val="0"/>
          <w:sz w:val="24"/>
        </w:rPr>
      </w:pPr>
      <w:r w:rsidRPr="009048F9">
        <w:rPr>
          <w:rStyle w:val="Strong"/>
          <w:rFonts w:ascii="Times New Roman" w:hAnsi="Times New Roman" w:cs="Times New Roman"/>
          <w:b w:val="0"/>
          <w:sz w:val="24"/>
        </w:rPr>
        <w:t>System design is the transformation of the analysis model into a system design model. System design is the first part to get into the solution domain in a software development. This chapter focuses on transforming the analysis model into the design model that takes into account the nonfunctional requirements and constraints described in the problem statement and requirement analysis sections discussed earlier.</w:t>
      </w:r>
    </w:p>
    <w:p w:rsidR="00A81D26" w:rsidRPr="00E36A54" w:rsidRDefault="00D743E1" w:rsidP="00A81D26">
      <w:pPr>
        <w:pStyle w:val="Heading3"/>
        <w:jc w:val="center"/>
        <w:rPr>
          <w:rFonts w:ascii="Times New Roman" w:hAnsi="Times New Roman" w:cs="Times New Roman"/>
          <w:color w:val="auto"/>
          <w:sz w:val="28"/>
          <w:szCs w:val="24"/>
        </w:rPr>
      </w:pPr>
      <w:bookmarkStart w:id="56" w:name="_Toc351760135"/>
      <w:bookmarkStart w:id="57" w:name="_Toc351760413"/>
      <w:r>
        <w:rPr>
          <w:rFonts w:ascii="Times New Roman" w:hAnsi="Times New Roman" w:cs="Times New Roman"/>
          <w:color w:val="auto"/>
          <w:sz w:val="28"/>
          <w:szCs w:val="24"/>
        </w:rPr>
        <w:t>4.2 Design</w:t>
      </w:r>
      <w:r w:rsidR="00A81D26" w:rsidRPr="00E36A54">
        <w:rPr>
          <w:rFonts w:ascii="Times New Roman" w:hAnsi="Times New Roman" w:cs="Times New Roman"/>
          <w:color w:val="auto"/>
          <w:sz w:val="28"/>
          <w:szCs w:val="24"/>
        </w:rPr>
        <w:t xml:space="preserve"> Goals</w:t>
      </w:r>
      <w:bookmarkEnd w:id="56"/>
      <w:bookmarkEnd w:id="57"/>
    </w:p>
    <w:p w:rsidR="00A81D26" w:rsidRPr="009C4381" w:rsidRDefault="00A81D26" w:rsidP="00A81D26">
      <w:pPr>
        <w:autoSpaceDE w:val="0"/>
        <w:autoSpaceDN w:val="0"/>
        <w:adjustRightInd w:val="0"/>
        <w:ind w:right="-630"/>
        <w:jc w:val="both"/>
        <w:rPr>
          <w:rStyle w:val="Strong"/>
          <w:rFonts w:ascii="Times New Roman" w:hAnsi="Times New Roman" w:cs="Times New Roman"/>
          <w:b w:val="0"/>
          <w:sz w:val="24"/>
          <w:szCs w:val="24"/>
        </w:rPr>
      </w:pPr>
      <w:r w:rsidRPr="009C4381">
        <w:rPr>
          <w:rStyle w:val="Strong"/>
          <w:rFonts w:ascii="Times New Roman" w:hAnsi="Times New Roman" w:cs="Times New Roman"/>
          <w:b w:val="0"/>
          <w:sz w:val="24"/>
          <w:szCs w:val="24"/>
        </w:rPr>
        <w:t xml:space="preserve">Design goals describe the qualities of the system that the developers should consider. These goals can be drawn from the non-functional requirements already discussed.The design goals can be generally grouped into five categories. These are: Performance Criteria, Dependability Criteria, Cost Criteria, Maintenance Criteria, and End User Criteria. </w:t>
      </w:r>
    </w:p>
    <w:p w:rsidR="00A81D26" w:rsidRPr="009C4381" w:rsidRDefault="00A81D26" w:rsidP="00A81D26">
      <w:pPr>
        <w:ind w:right="-720"/>
        <w:jc w:val="both"/>
        <w:rPr>
          <w:rFonts w:ascii="Times New Roman" w:hAnsi="Times New Roman" w:cs="Times New Roman"/>
          <w:sz w:val="24"/>
          <w:szCs w:val="24"/>
        </w:rPr>
      </w:pPr>
      <w:r w:rsidRPr="00374DA5">
        <w:rPr>
          <w:rFonts w:ascii="Times New Roman" w:hAnsi="Times New Roman" w:cs="Times New Roman"/>
          <w:b/>
          <w:sz w:val="24"/>
          <w:szCs w:val="24"/>
        </w:rPr>
        <w:t>Performance:</w:t>
      </w:r>
      <w:r w:rsidRPr="009C4381">
        <w:rPr>
          <w:rStyle w:val="Strong"/>
          <w:rFonts w:ascii="Times New Roman" w:hAnsi="Times New Roman" w:cs="Times New Roman"/>
          <w:b w:val="0"/>
          <w:sz w:val="24"/>
          <w:szCs w:val="24"/>
        </w:rPr>
        <w:t>The system should respond fast with high throughput, i.e.  It should perform searching information, uploading and downloading modules, registration processing and generating report ina time less than a minute</w:t>
      </w:r>
      <w:r w:rsidRPr="009C4381">
        <w:rPr>
          <w:rFonts w:ascii="Times New Roman" w:hAnsi="Times New Roman" w:cs="Times New Roman"/>
          <w:sz w:val="24"/>
          <w:szCs w:val="24"/>
        </w:rPr>
        <w:t>.</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 xml:space="preserve">Dependability: </w:t>
      </w:r>
      <w:r w:rsidRPr="009C4381">
        <w:rPr>
          <w:rStyle w:val="Strong"/>
          <w:rFonts w:ascii="Times New Roman" w:hAnsi="Times New Roman" w:cs="Times New Roman"/>
          <w:b w:val="0"/>
          <w:sz w:val="24"/>
          <w:szCs w:val="24"/>
        </w:rPr>
        <w:t>The office needs the system to be highly dependable. The system should be robust (forceful) i.e.  it  should  be  able  to  carry on  invalid  user  inputs,  fault tolerant,  reliable and available. The system shouldn’t allow non-authorized users to access students’ personal data or modify.</w:t>
      </w:r>
    </w:p>
    <w:p w:rsidR="00A81D26" w:rsidRPr="009C4381" w:rsidRDefault="00A81D26" w:rsidP="00A81D26">
      <w:pPr>
        <w:jc w:val="both"/>
        <w:rPr>
          <w:rStyle w:val="Strong"/>
          <w:rFonts w:ascii="Times New Roman" w:hAnsi="Times New Roman" w:cs="Times New Roman"/>
          <w:b w:val="0"/>
          <w:sz w:val="24"/>
          <w:szCs w:val="24"/>
        </w:rPr>
      </w:pPr>
      <w:r>
        <w:rPr>
          <w:rFonts w:ascii="Times New Roman" w:hAnsi="Times New Roman" w:cs="Times New Roman"/>
          <w:sz w:val="24"/>
          <w:szCs w:val="24"/>
        </w:rPr>
        <w:t xml:space="preserve">Cost: </w:t>
      </w:r>
      <w:r w:rsidRPr="009C4381">
        <w:rPr>
          <w:rStyle w:val="Strong"/>
          <w:rFonts w:ascii="Times New Roman" w:hAnsi="Times New Roman" w:cs="Times New Roman"/>
          <w:b w:val="0"/>
          <w:sz w:val="24"/>
          <w:szCs w:val="24"/>
        </w:rPr>
        <w:t xml:space="preserve">The system should be developed, deployed, administered and maintained with minimum cost possible. </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Maintenance:</w:t>
      </w:r>
      <w:r w:rsidRPr="009C4381">
        <w:rPr>
          <w:rStyle w:val="Strong"/>
          <w:rFonts w:ascii="Times New Roman" w:hAnsi="Times New Roman" w:cs="Times New Roman"/>
          <w:b w:val="0"/>
          <w:sz w:val="24"/>
          <w:szCs w:val="24"/>
        </w:rPr>
        <w:t>The  system  should  be  easily  extensible  to  modify  the  uploading materials,  add  new  functionality,  portable  to  different  platforms. The code  for the  system  should  be  easily  readable,  understandable  and  should  be  easily mapped  to specific requirements.</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End User Criteria:</w:t>
      </w:r>
      <w:r w:rsidRPr="009C4381">
        <w:rPr>
          <w:rStyle w:val="Strong"/>
          <w:rFonts w:ascii="Times New Roman" w:hAnsi="Times New Roman" w:cs="Times New Roman"/>
          <w:b w:val="0"/>
          <w:sz w:val="24"/>
          <w:szCs w:val="24"/>
        </w:rPr>
        <w:t xml:space="preserve"> The system should have simple and understandable graphical user interface such as forms and buttons which have descriptive names. It should give reliable response for each user request at least before the session expires.</w:t>
      </w:r>
    </w:p>
    <w:p w:rsidR="00A81D26" w:rsidRPr="009C4381" w:rsidRDefault="00A81D26" w:rsidP="00A81D26">
      <w:pPr>
        <w:jc w:val="both"/>
        <w:rPr>
          <w:rStyle w:val="Strong"/>
          <w:rFonts w:ascii="Times New Roman" w:hAnsi="Times New Roman" w:cs="Times New Roman"/>
          <w:b w:val="0"/>
          <w:sz w:val="24"/>
          <w:szCs w:val="24"/>
        </w:rPr>
      </w:pPr>
      <w:r w:rsidRPr="00A65BC3">
        <w:rPr>
          <w:rStyle w:val="Strong"/>
          <w:rFonts w:ascii="Times New Roman" w:hAnsi="Times New Roman" w:cs="Times New Roman"/>
          <w:sz w:val="24"/>
          <w:szCs w:val="24"/>
        </w:rPr>
        <w:t>Usability:</w:t>
      </w:r>
      <w:r w:rsidRPr="009C4381">
        <w:rPr>
          <w:rStyle w:val="Strong"/>
          <w:rFonts w:ascii="Times New Roman" w:hAnsi="Times New Roman" w:cs="Times New Roman"/>
          <w:b w:val="0"/>
          <w:sz w:val="24"/>
          <w:szCs w:val="24"/>
        </w:rPr>
        <w:t xml:space="preserve"> Usability is the extent to which a product can be used by specified users to achieve specified goals with effectiveness, efficiency and satisfaction in a specified context of use. From the end users’ perspective the system should be designed in such a way that it is easy to learn and use, efficient and having few errors if any.  </w:t>
      </w:r>
    </w:p>
    <w:p w:rsidR="00A81D26" w:rsidRDefault="00A81D26" w:rsidP="00A81D26">
      <w:pPr>
        <w:jc w:val="center"/>
        <w:rPr>
          <w:rFonts w:ascii="Times New Roman" w:hAnsi="Times New Roman" w:cs="Times New Roman"/>
          <w:b/>
          <w:sz w:val="28"/>
          <w:szCs w:val="24"/>
        </w:rPr>
      </w:pPr>
    </w:p>
    <w:p w:rsidR="00A81D26" w:rsidRPr="00BB7A0C" w:rsidRDefault="00A81D26" w:rsidP="00A81D26">
      <w:pPr>
        <w:jc w:val="center"/>
        <w:rPr>
          <w:rFonts w:ascii="Times New Roman" w:hAnsi="Times New Roman" w:cs="Times New Roman"/>
          <w:b/>
          <w:sz w:val="28"/>
          <w:szCs w:val="24"/>
        </w:rPr>
      </w:pPr>
      <w:r>
        <w:rPr>
          <w:rFonts w:ascii="Times New Roman" w:hAnsi="Times New Roman" w:cs="Times New Roman"/>
          <w:b/>
          <w:sz w:val="28"/>
          <w:szCs w:val="24"/>
        </w:rPr>
        <w:lastRenderedPageBreak/>
        <w:t>4.3 Design</w:t>
      </w:r>
      <w:r w:rsidRPr="00BB7A0C">
        <w:rPr>
          <w:rFonts w:ascii="Times New Roman" w:hAnsi="Times New Roman" w:cs="Times New Roman"/>
          <w:b/>
          <w:sz w:val="28"/>
          <w:szCs w:val="24"/>
        </w:rPr>
        <w:t xml:space="preserve"> of class diagram</w:t>
      </w:r>
    </w:p>
    <w:p w:rsidR="00A81D26" w:rsidRDefault="00E056AF" w:rsidP="00A81D26">
      <w:pPr>
        <w:jc w:val="both"/>
        <w:rPr>
          <w:rStyle w:val="Strong"/>
          <w:rFonts w:ascii="Times New Roman" w:hAnsi="Times New Roman" w:cs="Times New Roman"/>
          <w:b w:val="0"/>
          <w:sz w:val="24"/>
        </w:rPr>
      </w:pPr>
      <w:r w:rsidRPr="00E056AF">
        <w:rPr>
          <w:noProof/>
        </w:rPr>
        <w:pict>
          <v:shape id="_x0000_s1235" type="#_x0000_t75" style="position:absolute;left:0;text-align:left;margin-left:-9.75pt;margin-top:25.05pt;width:443.75pt;height:486.1pt;z-index:251683840" wrapcoords="9304 2750 9304 3245 0 3430 0 9023 2262 9178 6604 9178 6604 12144 1824 12484 1824 18077 6677 18077 6677 18788 8574 19066 9049 19159 9049 19406 9888 19561 9888 21507 14193 21507 14193 16594 16346 16594 19411 16316 19374 15111 19995 15111 20542 14864 20505 7200 20761 7200 20761 6922 20505 6706 20542 6582 20396 6458 19849 6211 19922 4357 19630 4326 14120 4203 13938 4048 13427 3739 13427 2750 9304 2750">
            <v:imagedata r:id="rId29" o:title=""/>
            <w10:wrap type="tight"/>
          </v:shape>
        </w:pict>
      </w:r>
      <w:r w:rsidR="00A81D26" w:rsidRPr="00AF4896">
        <w:rPr>
          <w:rStyle w:val="Strong"/>
          <w:rFonts w:ascii="Times New Roman" w:hAnsi="Times New Roman" w:cs="Times New Roman"/>
          <w:b w:val="0"/>
          <w:sz w:val="24"/>
        </w:rPr>
        <w:t>Diagrams are used to represent the structure of the system in terms of objects, their notes and nature of relationship between classes. It shows the static features of the actors and do not represent any particular processing.</w:t>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Pr="0086078C" w:rsidRDefault="00A81D26" w:rsidP="00D743E1">
      <w:pPr>
        <w:spacing w:before="100" w:beforeAutospacing="1" w:after="100" w:afterAutospacing="1" w:line="240" w:lineRule="auto"/>
        <w:jc w:val="center"/>
        <w:outlineLvl w:val="1"/>
        <w:rPr>
          <w:rFonts w:ascii="Times New Roman" w:eastAsia="Times New Roman" w:hAnsi="Times New Roman" w:cs="Times New Roman"/>
          <w:b/>
          <w:bCs/>
          <w:sz w:val="28"/>
          <w:szCs w:val="36"/>
        </w:rPr>
      </w:pPr>
      <w:bookmarkStart w:id="58" w:name="_Toc351760137"/>
      <w:bookmarkStart w:id="59" w:name="_Toc351760415"/>
      <w:r>
        <w:rPr>
          <w:rFonts w:ascii="Times New Roman" w:eastAsia="Times New Roman" w:hAnsi="Times New Roman" w:cs="Times New Roman"/>
          <w:b/>
          <w:bCs/>
          <w:sz w:val="28"/>
          <w:szCs w:val="36"/>
        </w:rPr>
        <w:t>4.4 Collaboration Diagram</w:t>
      </w:r>
      <w:bookmarkEnd w:id="58"/>
      <w:bookmarkEnd w:id="59"/>
    </w:p>
    <w:p w:rsidR="00A81D26" w:rsidRPr="00BB7A0C" w:rsidRDefault="00A81D26" w:rsidP="00A81D26">
      <w:pPr>
        <w:spacing w:before="100" w:beforeAutospacing="1" w:after="100" w:afterAutospacing="1"/>
        <w:jc w:val="both"/>
        <w:rPr>
          <w:rFonts w:ascii="Times New Roman" w:eastAsia="Times New Roman" w:hAnsi="Times New Roman" w:cs="Times New Roman"/>
          <w:sz w:val="24"/>
          <w:szCs w:val="24"/>
        </w:rPr>
      </w:pPr>
      <w:r w:rsidRPr="00BB7A0C">
        <w:rPr>
          <w:rFonts w:ascii="Times New Roman" w:eastAsia="Times New Roman" w:hAnsi="Times New Roman" w:cs="Times New Roman"/>
          <w:sz w:val="24"/>
          <w:szCs w:val="24"/>
        </w:rPr>
        <w:t>Collaboration diagram is another form of interaction diagram. It represents the structural organization of a system and the messages sent/received. Structural organization consists of objects and links.</w:t>
      </w:r>
    </w:p>
    <w:p w:rsidR="00A81D26" w:rsidRDefault="00A81D26" w:rsidP="00A81D26">
      <w:pPr>
        <w:spacing w:before="100" w:beforeAutospacing="1" w:after="100" w:afterAutospacing="1"/>
        <w:jc w:val="both"/>
        <w:rPr>
          <w:rFonts w:ascii="Times New Roman" w:eastAsia="Times New Roman" w:hAnsi="Times New Roman" w:cs="Times New Roman"/>
          <w:sz w:val="24"/>
          <w:szCs w:val="24"/>
        </w:rPr>
      </w:pPr>
      <w:r w:rsidRPr="00BB7A0C">
        <w:rPr>
          <w:rFonts w:ascii="Times New Roman" w:eastAsia="Times New Roman" w:hAnsi="Times New Roman" w:cs="Times New Roman"/>
          <w:sz w:val="24"/>
          <w:szCs w:val="24"/>
        </w:rPr>
        <w:t>The purpose of collaboration diagram is similar to sequence diagram. But the specific purpose of collaboration diagram is to visualize the organization of objects and their interaction.</w:t>
      </w: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noProof/>
        </w:rPr>
        <w:drawing>
          <wp:anchor distT="0" distB="0" distL="114300" distR="114300" simplePos="0" relativeHeight="251673600" behindDoc="1" locked="0" layoutInCell="1" allowOverlap="1">
            <wp:simplePos x="0" y="0"/>
            <wp:positionH relativeFrom="column">
              <wp:posOffset>-407035</wp:posOffset>
            </wp:positionH>
            <wp:positionV relativeFrom="paragraph">
              <wp:posOffset>114300</wp:posOffset>
            </wp:positionV>
            <wp:extent cx="6463030" cy="4727575"/>
            <wp:effectExtent l="0" t="0" r="0" b="0"/>
            <wp:wrapTight wrapText="bothSides">
              <wp:wrapPolygon edited="0">
                <wp:start x="13752" y="783"/>
                <wp:lineTo x="2101" y="1131"/>
                <wp:lineTo x="1846" y="2002"/>
                <wp:lineTo x="2101" y="2350"/>
                <wp:lineTo x="1783" y="3307"/>
                <wp:lineTo x="4457" y="3743"/>
                <wp:lineTo x="1846" y="3743"/>
                <wp:lineTo x="1783" y="4613"/>
                <wp:lineTo x="2483" y="5135"/>
                <wp:lineTo x="2801" y="7920"/>
                <wp:lineTo x="2610" y="8530"/>
                <wp:lineTo x="2674" y="9661"/>
                <wp:lineTo x="3056" y="10706"/>
                <wp:lineTo x="3183" y="10706"/>
                <wp:lineTo x="1655" y="11576"/>
                <wp:lineTo x="1655" y="11924"/>
                <wp:lineTo x="3374" y="12098"/>
                <wp:lineTo x="3502" y="13491"/>
                <wp:lineTo x="2929" y="13578"/>
                <wp:lineTo x="2801" y="13839"/>
                <wp:lineTo x="2801" y="15319"/>
                <wp:lineTo x="6749" y="16276"/>
                <wp:lineTo x="8340" y="16276"/>
                <wp:lineTo x="5985" y="17060"/>
                <wp:lineTo x="6048" y="17408"/>
                <wp:lineTo x="2547" y="17756"/>
                <wp:lineTo x="2547" y="19584"/>
                <wp:lineTo x="6430" y="20367"/>
                <wp:lineTo x="8722" y="20541"/>
                <wp:lineTo x="9104" y="20541"/>
                <wp:lineTo x="9295" y="19584"/>
                <wp:lineTo x="13370" y="19061"/>
                <wp:lineTo x="14261" y="18887"/>
                <wp:lineTo x="14134" y="17669"/>
                <wp:lineTo x="14707" y="17669"/>
                <wp:lineTo x="18209" y="16450"/>
                <wp:lineTo x="18272" y="16276"/>
                <wp:lineTo x="17190" y="14884"/>
                <wp:lineTo x="17890" y="13491"/>
                <wp:lineTo x="18209" y="13491"/>
                <wp:lineTo x="20628" y="12272"/>
                <wp:lineTo x="20628" y="10706"/>
                <wp:lineTo x="20182" y="9313"/>
                <wp:lineTo x="20182" y="8095"/>
                <wp:lineTo x="20628" y="7746"/>
                <wp:lineTo x="20437" y="7311"/>
                <wp:lineTo x="17572" y="6528"/>
                <wp:lineTo x="18591" y="5222"/>
                <wp:lineTo x="18718" y="4961"/>
                <wp:lineTo x="15789" y="3743"/>
                <wp:lineTo x="15535" y="2350"/>
                <wp:lineTo x="15535" y="783"/>
                <wp:lineTo x="13752" y="78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63030" cy="4727575"/>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jc w:val="center"/>
        <w:rPr>
          <w:rFonts w:ascii="Times New Roman" w:hAnsi="Times New Roman" w:cs="Times New Roman"/>
        </w:rPr>
      </w:pPr>
      <w:r>
        <w:rPr>
          <w:rFonts w:ascii="Times New Roman" w:hAnsi="Times New Roman" w:cs="Times New Roman"/>
        </w:rPr>
        <w:t xml:space="preserve">Figure 4.4.1 </w:t>
      </w:r>
      <w:r w:rsidRPr="00B53333">
        <w:rPr>
          <w:rFonts w:ascii="Times New Roman" w:hAnsi="Times New Roman" w:cs="Times New Roman"/>
        </w:rPr>
        <w:t>Collaboration diagram for upload module</w:t>
      </w:r>
    </w:p>
    <w:p w:rsidR="00A81D26" w:rsidRDefault="00A81D26" w:rsidP="00A81D26">
      <w:pPr>
        <w:tabs>
          <w:tab w:val="left" w:pos="2580"/>
        </w:tabs>
        <w:rPr>
          <w:rFonts w:ascii="Times New Roman" w:hAnsi="Times New Roman" w:cs="Times New Roman"/>
        </w:rPr>
      </w:pPr>
      <w:r>
        <w:rPr>
          <w:rFonts w:ascii="Times New Roman" w:hAnsi="Times New Roman" w:cs="Times New Roman"/>
        </w:rPr>
        <w:lastRenderedPageBreak/>
        <w:tab/>
      </w:r>
    </w:p>
    <w:p w:rsidR="00A81D26" w:rsidRDefault="00A81D26" w:rsidP="00A81D26">
      <w:pPr>
        <w:rPr>
          <w:rFonts w:ascii="Times New Roman" w:hAnsi="Times New Roman" w:cs="Times New Roman"/>
        </w:rPr>
      </w:pPr>
      <w:r w:rsidRPr="00BB7A0C">
        <w:rPr>
          <w:rFonts w:ascii="Times New Roman" w:hAnsi="Times New Roman" w:cs="Times New Roman"/>
          <w:noProof/>
        </w:rPr>
        <w:drawing>
          <wp:anchor distT="0" distB="0" distL="114300" distR="114300" simplePos="0" relativeHeight="251674624" behindDoc="1" locked="0" layoutInCell="1" allowOverlap="1">
            <wp:simplePos x="0" y="0"/>
            <wp:positionH relativeFrom="column">
              <wp:posOffset>-342900</wp:posOffset>
            </wp:positionH>
            <wp:positionV relativeFrom="paragraph">
              <wp:posOffset>-114300</wp:posOffset>
            </wp:positionV>
            <wp:extent cx="6618605" cy="5361305"/>
            <wp:effectExtent l="0" t="0" r="0" b="0"/>
            <wp:wrapTight wrapText="bothSides">
              <wp:wrapPolygon edited="0">
                <wp:start x="12372" y="844"/>
                <wp:lineTo x="4974" y="1842"/>
                <wp:lineTo x="4911" y="2686"/>
                <wp:lineTo x="4974" y="3454"/>
                <wp:lineTo x="4725" y="3837"/>
                <wp:lineTo x="4476" y="5603"/>
                <wp:lineTo x="4352" y="5833"/>
                <wp:lineTo x="4414" y="7214"/>
                <wp:lineTo x="5222" y="8366"/>
                <wp:lineTo x="5284" y="10822"/>
                <wp:lineTo x="1679" y="11589"/>
                <wp:lineTo x="933" y="11819"/>
                <wp:lineTo x="995" y="12203"/>
                <wp:lineTo x="5284" y="13278"/>
                <wp:lineTo x="5284" y="14506"/>
                <wp:lineTo x="4290" y="15580"/>
                <wp:lineTo x="4290" y="15810"/>
                <wp:lineTo x="5036" y="16962"/>
                <wp:lineTo x="4725" y="17959"/>
                <wp:lineTo x="4041" y="18804"/>
                <wp:lineTo x="3917" y="19034"/>
                <wp:lineTo x="3917" y="20569"/>
                <wp:lineTo x="6777" y="20569"/>
                <wp:lineTo x="6839" y="19418"/>
                <wp:lineTo x="7585" y="18190"/>
                <wp:lineTo x="10942" y="15734"/>
                <wp:lineTo x="14050" y="15734"/>
                <wp:lineTo x="14175" y="14813"/>
                <wp:lineTo x="12683" y="14506"/>
                <wp:lineTo x="17719" y="10822"/>
                <wp:lineTo x="19335" y="10822"/>
                <wp:lineTo x="20641" y="10284"/>
                <wp:lineTo x="20516" y="8673"/>
                <wp:lineTo x="20081" y="8366"/>
                <wp:lineTo x="19957" y="7138"/>
                <wp:lineTo x="20454" y="5756"/>
                <wp:lineTo x="20392" y="4835"/>
                <wp:lineTo x="7833" y="4682"/>
                <wp:lineTo x="6279" y="3454"/>
                <wp:lineTo x="20703" y="3300"/>
                <wp:lineTo x="20703" y="1612"/>
                <wp:lineTo x="19770" y="1458"/>
                <wp:lineTo x="14734" y="844"/>
                <wp:lineTo x="12372" y="844"/>
              </wp:wrapPolygon>
            </wp:wrapTight>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18605" cy="5361305"/>
                    </a:xfrm>
                    <a:prstGeom prst="rect">
                      <a:avLst/>
                    </a:prstGeom>
                    <a:noFill/>
                    <a:ln w="9525">
                      <a:noFill/>
                      <a:miter lim="800000"/>
                      <a:headEnd/>
                      <a:tailEnd/>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rPr>
        <w:t xml:space="preserve">                                 Figure 4.4.2 </w:t>
      </w:r>
      <w:r w:rsidRPr="009B6EE3">
        <w:rPr>
          <w:rFonts w:ascii="Times New Roman" w:hAnsi="Times New Roman" w:cs="Times New Roman"/>
        </w:rPr>
        <w:t>Collaboration diagram for user login</w:t>
      </w:r>
    </w:p>
    <w:p w:rsidR="00A81D26" w:rsidRDefault="00A81D26" w:rsidP="00A81D26">
      <w:pPr>
        <w:rPr>
          <w:rFonts w:ascii="Times New Roman" w:hAnsi="Times New Roman" w:cs="Times New Roman"/>
        </w:rPr>
      </w:pPr>
      <w:r>
        <w:rPr>
          <w:rFonts w:ascii="Times New Roman" w:hAnsi="Times New Roman" w:cs="Times New Roman"/>
        </w:rPr>
        <w:br w:type="page"/>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drawing>
          <wp:anchor distT="0" distB="0" distL="114300" distR="114300" simplePos="0" relativeHeight="251675648" behindDoc="1" locked="0" layoutInCell="1" allowOverlap="1">
            <wp:simplePos x="0" y="0"/>
            <wp:positionH relativeFrom="column">
              <wp:posOffset>-332740</wp:posOffset>
            </wp:positionH>
            <wp:positionV relativeFrom="paragraph">
              <wp:posOffset>41275</wp:posOffset>
            </wp:positionV>
            <wp:extent cx="6410960" cy="4810760"/>
            <wp:effectExtent l="0" t="0" r="0" b="0"/>
            <wp:wrapTight wrapText="bothSides">
              <wp:wrapPolygon edited="0">
                <wp:start x="12901" y="770"/>
                <wp:lineTo x="5777" y="1197"/>
                <wp:lineTo x="5777" y="2309"/>
                <wp:lineTo x="8408" y="2395"/>
                <wp:lineTo x="2182" y="3336"/>
                <wp:lineTo x="1926" y="5645"/>
                <wp:lineTo x="1797" y="7099"/>
                <wp:lineTo x="3273" y="7784"/>
                <wp:lineTo x="4750" y="7784"/>
                <wp:lineTo x="4429" y="8382"/>
                <wp:lineTo x="4493" y="8724"/>
                <wp:lineTo x="4942" y="9152"/>
                <wp:lineTo x="2632" y="10093"/>
                <wp:lineTo x="2503" y="10606"/>
                <wp:lineTo x="2503" y="11034"/>
                <wp:lineTo x="6868" y="11889"/>
                <wp:lineTo x="6996" y="13258"/>
                <wp:lineTo x="4750" y="13600"/>
                <wp:lineTo x="4685" y="13856"/>
                <wp:lineTo x="5777" y="14626"/>
                <wp:lineTo x="3658" y="14883"/>
                <wp:lineTo x="3658" y="15909"/>
                <wp:lineTo x="4429" y="16251"/>
                <wp:lineTo x="3915" y="16593"/>
                <wp:lineTo x="3915" y="17363"/>
                <wp:lineTo x="3594" y="18304"/>
                <wp:lineTo x="3530" y="20015"/>
                <wp:lineTo x="10526" y="20528"/>
                <wp:lineTo x="11746" y="20528"/>
                <wp:lineTo x="11810" y="19074"/>
                <wp:lineTo x="10911" y="18732"/>
                <wp:lineTo x="18036" y="18561"/>
                <wp:lineTo x="17971" y="17363"/>
                <wp:lineTo x="17586" y="15995"/>
                <wp:lineTo x="17971" y="14626"/>
                <wp:lineTo x="20282" y="13685"/>
                <wp:lineTo x="20346" y="13258"/>
                <wp:lineTo x="18870" y="13258"/>
                <wp:lineTo x="18934" y="12317"/>
                <wp:lineTo x="18806" y="11889"/>
                <wp:lineTo x="19576" y="9152"/>
                <wp:lineTo x="20475" y="9152"/>
                <wp:lineTo x="20731" y="8810"/>
                <wp:lineTo x="20731" y="7784"/>
                <wp:lineTo x="20410" y="6843"/>
                <wp:lineTo x="20346" y="5560"/>
                <wp:lineTo x="20667" y="5046"/>
                <wp:lineTo x="20603" y="3935"/>
                <wp:lineTo x="15661" y="3678"/>
                <wp:lineTo x="14762" y="2309"/>
                <wp:lineTo x="14762" y="770"/>
                <wp:lineTo x="12901" y="770"/>
              </wp:wrapPolygon>
            </wp:wrapTight>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10960" cy="4810760"/>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jc w:val="center"/>
        <w:rPr>
          <w:rFonts w:ascii="Times New Roman" w:hAnsi="Times New Roman" w:cs="Times New Roman"/>
        </w:rPr>
      </w:pPr>
      <w:r>
        <w:rPr>
          <w:rFonts w:ascii="Times New Roman" w:hAnsi="Times New Roman" w:cs="Times New Roman"/>
        </w:rPr>
        <w:t xml:space="preserve">Figure 4.4.3 </w:t>
      </w:r>
      <w:r w:rsidRPr="00BB7A0C">
        <w:rPr>
          <w:rFonts w:ascii="Times New Roman" w:hAnsi="Times New Roman" w:cs="Times New Roman"/>
        </w:rPr>
        <w:t>Collaboration diagram for Download module</w:t>
      </w: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drawing>
          <wp:anchor distT="0" distB="0" distL="114300" distR="114300" simplePos="0" relativeHeight="251676672" behindDoc="1" locked="0" layoutInCell="1" allowOverlap="1">
            <wp:simplePos x="0" y="0"/>
            <wp:positionH relativeFrom="column">
              <wp:posOffset>-499110</wp:posOffset>
            </wp:positionH>
            <wp:positionV relativeFrom="paragraph">
              <wp:posOffset>424815</wp:posOffset>
            </wp:positionV>
            <wp:extent cx="6795135" cy="5174615"/>
            <wp:effectExtent l="0" t="0" r="0" b="0"/>
            <wp:wrapTight wrapText="bothSides">
              <wp:wrapPolygon edited="0">
                <wp:start x="8235" y="875"/>
                <wp:lineTo x="8235" y="1590"/>
                <wp:lineTo x="9749" y="2306"/>
                <wp:lineTo x="7933" y="2306"/>
                <wp:lineTo x="1938" y="3181"/>
                <wp:lineTo x="1696" y="5328"/>
                <wp:lineTo x="1756" y="6441"/>
                <wp:lineTo x="3270" y="7395"/>
                <wp:lineTo x="3815" y="8668"/>
                <wp:lineTo x="4905" y="9940"/>
                <wp:lineTo x="2241" y="10178"/>
                <wp:lineTo x="2241" y="10656"/>
                <wp:lineTo x="4542" y="11212"/>
                <wp:lineTo x="4542" y="11610"/>
                <wp:lineTo x="5389" y="12484"/>
                <wp:lineTo x="5753" y="12484"/>
                <wp:lineTo x="6237" y="15029"/>
                <wp:lineTo x="6419" y="16301"/>
                <wp:lineTo x="6661" y="17574"/>
                <wp:lineTo x="6237" y="18846"/>
                <wp:lineTo x="6237" y="20675"/>
                <wp:lineTo x="8054" y="20675"/>
                <wp:lineTo x="8114" y="20118"/>
                <wp:lineTo x="9325" y="18846"/>
                <wp:lineTo x="15139" y="16301"/>
                <wp:lineTo x="15684" y="16301"/>
                <wp:lineTo x="20649" y="15188"/>
                <wp:lineTo x="20710" y="13757"/>
                <wp:lineTo x="20528" y="13200"/>
                <wp:lineTo x="20225" y="12484"/>
                <wp:lineTo x="20165" y="11212"/>
                <wp:lineTo x="20528" y="10417"/>
                <wp:lineTo x="20165" y="10178"/>
                <wp:lineTo x="17622" y="9940"/>
                <wp:lineTo x="17077" y="8349"/>
                <wp:lineTo x="16955" y="7793"/>
                <wp:lineTo x="16653" y="7395"/>
                <wp:lineTo x="17622" y="6839"/>
                <wp:lineTo x="17561" y="6521"/>
                <wp:lineTo x="15623" y="6123"/>
                <wp:lineTo x="14230" y="3578"/>
                <wp:lineTo x="13988" y="2306"/>
                <wp:lineTo x="13988" y="875"/>
                <wp:lineTo x="8235" y="875"/>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95135" cy="5174615"/>
                    </a:xfrm>
                    <a:prstGeom prst="rect">
                      <a:avLst/>
                    </a:prstGeom>
                    <a:noFill/>
                    <a:ln>
                      <a:noFill/>
                    </a:ln>
                  </pic:spPr>
                </pic:pic>
              </a:graphicData>
            </a:graphic>
          </wp:anchor>
        </w:drawing>
      </w: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0039C8" w:rsidRDefault="00A81D26" w:rsidP="00A81D26">
      <w:pPr>
        <w:tabs>
          <w:tab w:val="left" w:pos="2340"/>
        </w:tabs>
        <w:rPr>
          <w:rFonts w:ascii="Times New Roman" w:hAnsi="Times New Roman" w:cs="Times New Roman"/>
        </w:rPr>
      </w:pPr>
      <w:r>
        <w:rPr>
          <w:rFonts w:ascii="Times New Roman" w:hAnsi="Times New Roman" w:cs="Times New Roman"/>
        </w:rPr>
        <w:t xml:space="preserve">       Figure 4.4.4 </w:t>
      </w:r>
      <w:r w:rsidRPr="000039C8">
        <w:rPr>
          <w:rFonts w:ascii="Times New Roman" w:hAnsi="Times New Roman" w:cs="Times New Roman"/>
        </w:rPr>
        <w:t>Collaboration diagram upload assignment</w:t>
      </w:r>
    </w:p>
    <w:p w:rsidR="00A81D26" w:rsidRDefault="00A81D26" w:rsidP="00A81D26">
      <w:pPr>
        <w:tabs>
          <w:tab w:val="left" w:pos="5498"/>
        </w:tabs>
        <w:rPr>
          <w:rFonts w:ascii="Times New Roman" w:hAnsi="Times New Roman" w:cs="Times New Roman"/>
        </w:rPr>
      </w:pPr>
    </w:p>
    <w:p w:rsidR="00A81D26" w:rsidRDefault="00A81D26" w:rsidP="00A81D26">
      <w:pPr>
        <w:rPr>
          <w:rFonts w:ascii="Times New Roman" w:hAnsi="Times New Roman" w:cs="Times New Roman"/>
        </w:rPr>
      </w:pPr>
      <w:r w:rsidRPr="00DF5B89">
        <w:rPr>
          <w:rFonts w:ascii="Times New Roman" w:hAnsi="Times New Roman" w:cs="Times New Roman"/>
        </w:rPr>
        <w:br w:type="page"/>
      </w:r>
    </w:p>
    <w:p w:rsidR="00A81D26" w:rsidRPr="00BB7A0C" w:rsidRDefault="00A81D26" w:rsidP="00A81D26">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7696" behindDoc="1" locked="0" layoutInCell="1" allowOverlap="1">
            <wp:simplePos x="0" y="0"/>
            <wp:positionH relativeFrom="column">
              <wp:posOffset>0</wp:posOffset>
            </wp:positionH>
            <wp:positionV relativeFrom="paragraph">
              <wp:posOffset>-66040</wp:posOffset>
            </wp:positionV>
            <wp:extent cx="6506210" cy="5116830"/>
            <wp:effectExtent l="0" t="0" r="0" b="0"/>
            <wp:wrapTight wrapText="bothSides">
              <wp:wrapPolygon edited="0">
                <wp:start x="8032" y="965"/>
                <wp:lineTo x="8032" y="1367"/>
                <wp:lineTo x="9993" y="2252"/>
                <wp:lineTo x="10815" y="2252"/>
                <wp:lineTo x="2403" y="4503"/>
                <wp:lineTo x="2150" y="6594"/>
                <wp:lineTo x="2403" y="7077"/>
                <wp:lineTo x="3352" y="7398"/>
                <wp:lineTo x="2277" y="7398"/>
                <wp:lineTo x="1265" y="9570"/>
                <wp:lineTo x="1012" y="9730"/>
                <wp:lineTo x="1012" y="10374"/>
                <wp:lineTo x="3668" y="11258"/>
                <wp:lineTo x="4743" y="11258"/>
                <wp:lineTo x="4237" y="11821"/>
                <wp:lineTo x="4111" y="13349"/>
                <wp:lineTo x="5060" y="13832"/>
                <wp:lineTo x="6577" y="13832"/>
                <wp:lineTo x="7969" y="15118"/>
                <wp:lineTo x="7969" y="15601"/>
                <wp:lineTo x="8728" y="16405"/>
                <wp:lineTo x="7653" y="16888"/>
                <wp:lineTo x="7716" y="17209"/>
                <wp:lineTo x="11004" y="17692"/>
                <wp:lineTo x="12396" y="18978"/>
                <wp:lineTo x="12459" y="20506"/>
                <wp:lineTo x="14673" y="20506"/>
                <wp:lineTo x="14736" y="19541"/>
                <wp:lineTo x="14609" y="19059"/>
                <wp:lineTo x="14293" y="18978"/>
                <wp:lineTo x="14862" y="17692"/>
                <wp:lineTo x="15811" y="16566"/>
                <wp:lineTo x="15811" y="16405"/>
                <wp:lineTo x="19479" y="16244"/>
                <wp:lineTo x="19479" y="15762"/>
                <wp:lineTo x="16001" y="15118"/>
                <wp:lineTo x="16507" y="13912"/>
                <wp:lineTo x="17013" y="13832"/>
                <wp:lineTo x="18278" y="12867"/>
                <wp:lineTo x="18214" y="12545"/>
                <wp:lineTo x="20554" y="12223"/>
                <wp:lineTo x="20554" y="11741"/>
                <wp:lineTo x="17835" y="11258"/>
                <wp:lineTo x="17582" y="10374"/>
                <wp:lineTo x="17392" y="9972"/>
                <wp:lineTo x="18341" y="9087"/>
                <wp:lineTo x="18278" y="8846"/>
                <wp:lineTo x="17076" y="8685"/>
                <wp:lineTo x="17455" y="7479"/>
                <wp:lineTo x="17455" y="7398"/>
                <wp:lineTo x="17519" y="6916"/>
                <wp:lineTo x="17329" y="6192"/>
                <wp:lineTo x="17013" y="6112"/>
                <wp:lineTo x="19606" y="5870"/>
                <wp:lineTo x="19606" y="5388"/>
                <wp:lineTo x="16949" y="4825"/>
                <wp:lineTo x="17708" y="4825"/>
                <wp:lineTo x="17961" y="4423"/>
                <wp:lineTo x="18025" y="3297"/>
                <wp:lineTo x="16254" y="2975"/>
                <wp:lineTo x="10815" y="2252"/>
                <wp:lineTo x="11763" y="2252"/>
                <wp:lineTo x="13977" y="1367"/>
                <wp:lineTo x="13914" y="965"/>
                <wp:lineTo x="8032" y="965"/>
              </wp:wrapPolygon>
            </wp:wrapTight>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06210" cy="5116830"/>
                    </a:xfrm>
                    <a:prstGeom prst="rect">
                      <a:avLst/>
                    </a:prstGeom>
                    <a:noFill/>
                    <a:ln w="9525">
                      <a:noFill/>
                      <a:miter lim="800000"/>
                      <a:headEnd/>
                      <a:tailEnd/>
                    </a:ln>
                  </pic:spPr>
                </pic:pic>
              </a:graphicData>
            </a:graphic>
          </wp:anchor>
        </w:drawing>
      </w: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Default="00A81D26" w:rsidP="00A81D26">
      <w:pPr>
        <w:tabs>
          <w:tab w:val="left" w:pos="2340"/>
        </w:tabs>
        <w:rPr>
          <w:rFonts w:ascii="Times New Roman" w:hAnsi="Times New Roman" w:cs="Times New Roman"/>
        </w:rPr>
      </w:pPr>
    </w:p>
    <w:p w:rsidR="00A81D26" w:rsidRDefault="00A81D26" w:rsidP="00A81D26">
      <w:pPr>
        <w:tabs>
          <w:tab w:val="left" w:pos="2340"/>
        </w:tabs>
        <w:rPr>
          <w:rFonts w:ascii="Times New Roman" w:hAnsi="Times New Roman" w:cs="Times New Roman"/>
        </w:rPr>
      </w:pPr>
    </w:p>
    <w:p w:rsidR="00A81D26" w:rsidRDefault="00A81D26" w:rsidP="00A81D26">
      <w:pPr>
        <w:tabs>
          <w:tab w:val="left" w:pos="2340"/>
        </w:tabs>
        <w:jc w:val="center"/>
        <w:rPr>
          <w:rFonts w:ascii="Times New Roman" w:hAnsi="Times New Roman" w:cs="Times New Roman"/>
        </w:rPr>
      </w:pPr>
      <w:r>
        <w:rPr>
          <w:rFonts w:ascii="Times New Roman" w:hAnsi="Times New Roman" w:cs="Times New Roman"/>
        </w:rPr>
        <w:t xml:space="preserve">Figure 4.4.5 </w:t>
      </w:r>
      <w:r w:rsidRPr="00A4109A">
        <w:rPr>
          <w:rFonts w:ascii="Times New Roman" w:hAnsi="Times New Roman" w:cs="Times New Roman"/>
        </w:rPr>
        <w:t>Collaboration diagram for download assignment</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8720" behindDoc="1" locked="0" layoutInCell="1" allowOverlap="1">
            <wp:simplePos x="0" y="0"/>
            <wp:positionH relativeFrom="column">
              <wp:posOffset>-478155</wp:posOffset>
            </wp:positionH>
            <wp:positionV relativeFrom="paragraph">
              <wp:posOffset>259715</wp:posOffset>
            </wp:positionV>
            <wp:extent cx="6691630" cy="4436745"/>
            <wp:effectExtent l="0" t="0" r="0" b="0"/>
            <wp:wrapTight wrapText="bothSides">
              <wp:wrapPolygon edited="0">
                <wp:start x="5719" y="742"/>
                <wp:lineTo x="3198" y="2411"/>
                <wp:lineTo x="3198" y="2504"/>
                <wp:lineTo x="3812" y="3895"/>
                <wp:lineTo x="3874" y="3895"/>
                <wp:lineTo x="2029" y="4266"/>
                <wp:lineTo x="1845" y="5194"/>
                <wp:lineTo x="2091" y="5379"/>
                <wp:lineTo x="1783" y="6399"/>
                <wp:lineTo x="2337" y="6863"/>
                <wp:lineTo x="1045" y="6863"/>
                <wp:lineTo x="1045" y="7976"/>
                <wp:lineTo x="2706" y="8347"/>
                <wp:lineTo x="3013" y="9831"/>
                <wp:lineTo x="2829" y="10109"/>
                <wp:lineTo x="2829" y="10480"/>
                <wp:lineTo x="3075" y="11315"/>
                <wp:lineTo x="1722" y="12242"/>
                <wp:lineTo x="1722" y="12613"/>
                <wp:lineTo x="3628" y="12799"/>
                <wp:lineTo x="2829" y="13541"/>
                <wp:lineTo x="2829" y="14004"/>
                <wp:lineTo x="3874" y="14283"/>
                <wp:lineTo x="3690" y="15766"/>
                <wp:lineTo x="3690" y="17714"/>
                <wp:lineTo x="11314" y="18734"/>
                <wp:lineTo x="14328" y="18734"/>
                <wp:lineTo x="14389" y="20682"/>
                <wp:lineTo x="16172" y="20682"/>
                <wp:lineTo x="16295" y="17250"/>
                <wp:lineTo x="16849" y="15766"/>
                <wp:lineTo x="18571" y="15674"/>
                <wp:lineTo x="18693" y="15303"/>
                <wp:lineTo x="17894" y="14283"/>
                <wp:lineTo x="18140" y="12799"/>
                <wp:lineTo x="18693" y="11315"/>
                <wp:lineTo x="18939" y="11315"/>
                <wp:lineTo x="20661" y="10016"/>
                <wp:lineTo x="20723" y="8069"/>
                <wp:lineTo x="20538" y="7605"/>
                <wp:lineTo x="20046" y="6863"/>
                <wp:lineTo x="20108" y="5936"/>
                <wp:lineTo x="19493" y="5472"/>
                <wp:lineTo x="20108" y="5101"/>
                <wp:lineTo x="20169" y="4081"/>
                <wp:lineTo x="18386" y="3710"/>
                <wp:lineTo x="17771" y="3339"/>
                <wp:lineTo x="15803" y="2411"/>
                <wp:lineTo x="15926" y="1669"/>
                <wp:lineTo x="15434" y="1577"/>
                <wp:lineTo x="7318" y="742"/>
                <wp:lineTo x="5719" y="742"/>
              </wp:wrapPolygon>
            </wp:wrapTight>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91630" cy="4436745"/>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rPr>
        <w:t xml:space="preserve">                                         Figure 4.4.6</w:t>
      </w:r>
      <w:r w:rsidRPr="00F802A5">
        <w:rPr>
          <w:rFonts w:ascii="Times New Roman" w:hAnsi="Times New Roman" w:cs="Times New Roman"/>
        </w:rPr>
        <w:t>Collaboration diagram for post information</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jc w:val="center"/>
        <w:rPr>
          <w:rFonts w:ascii="Times New Roman" w:hAnsi="Times New Roman" w:cs="Times New Roman"/>
          <w:b/>
          <w:sz w:val="28"/>
        </w:rPr>
      </w:pPr>
      <w:r>
        <w:rPr>
          <w:rFonts w:ascii="Times New Roman" w:hAnsi="Times New Roman" w:cs="Times New Roman"/>
          <w:b/>
          <w:sz w:val="28"/>
        </w:rPr>
        <w:lastRenderedPageBreak/>
        <w:t>4.5 State</w:t>
      </w:r>
      <w:r w:rsidRPr="00BB7A0C">
        <w:rPr>
          <w:rFonts w:ascii="Times New Roman" w:hAnsi="Times New Roman" w:cs="Times New Roman"/>
          <w:b/>
          <w:sz w:val="28"/>
        </w:rPr>
        <w:t xml:space="preserve"> chart diagrams</w:t>
      </w:r>
    </w:p>
    <w:p w:rsidR="00A81D26" w:rsidRPr="0085242D" w:rsidRDefault="00A81D26" w:rsidP="00A81D26">
      <w:pPr>
        <w:pStyle w:val="NormalWeb"/>
        <w:spacing w:line="276" w:lineRule="auto"/>
        <w:jc w:val="both"/>
        <w:rPr>
          <w:rStyle w:val="Strong"/>
          <w:rFonts w:eastAsiaTheme="majorEastAsia"/>
          <w:b w:val="0"/>
        </w:rPr>
      </w:pPr>
      <w:r w:rsidRPr="0085242D">
        <w:rPr>
          <w:rStyle w:val="Strong"/>
          <w:rFonts w:eastAsiaTheme="majorEastAsia"/>
          <w:b w:val="0"/>
        </w:rPr>
        <w:t>State-chart diagram is one of the five UML diagrams used to model dynamic nature of a system. They define different states of an object during its lifetime. And these states are changed by events. So State-chart diagrams are useful to model reactive systems. Reactive systems can be defined as a system that responds to external or internal events.</w:t>
      </w:r>
    </w:p>
    <w:p w:rsidR="00A81D26" w:rsidRPr="0085242D" w:rsidRDefault="00A81D26" w:rsidP="00A81D26">
      <w:pPr>
        <w:pStyle w:val="NormalWeb"/>
        <w:spacing w:line="276" w:lineRule="auto"/>
        <w:jc w:val="both"/>
        <w:rPr>
          <w:rStyle w:val="Strong"/>
          <w:rFonts w:eastAsiaTheme="majorEastAsia"/>
          <w:b w:val="0"/>
        </w:rPr>
      </w:pPr>
      <w:r w:rsidRPr="0085242D">
        <w:rPr>
          <w:rStyle w:val="Strong"/>
          <w:rFonts w:eastAsiaTheme="majorEastAsia"/>
          <w:b w:val="0"/>
        </w:rPr>
        <w:t>State-chart diagram describes the flow of control from one stateto another state. States are defined as a condition in which an object exists and it changes when some event is triggered. So the most important purpose of State-chart diagram is to model life time of an object from creation to termination.</w:t>
      </w:r>
    </w:p>
    <w:p w:rsidR="00A81D26" w:rsidRPr="0085242D" w:rsidRDefault="00A81D26" w:rsidP="00A81D26">
      <w:pPr>
        <w:pStyle w:val="NormalWeb"/>
        <w:jc w:val="both"/>
        <w:rPr>
          <w:rStyle w:val="Strong"/>
          <w:rFonts w:eastAsiaTheme="majorEastAsia"/>
          <w:b w:val="0"/>
        </w:rPr>
      </w:pPr>
      <w:r>
        <w:rPr>
          <w:rStyle w:val="Strong"/>
          <w:rFonts w:eastAsiaTheme="majorEastAsia"/>
          <w:b w:val="0"/>
        </w:rPr>
        <w:t xml:space="preserve">       T</w:t>
      </w:r>
      <w:r w:rsidRPr="0085242D">
        <w:rPr>
          <w:rStyle w:val="Strong"/>
          <w:rFonts w:eastAsiaTheme="majorEastAsia"/>
          <w:b w:val="0"/>
        </w:rPr>
        <w:t>he main purposes of using State-chart diagrams</w:t>
      </w:r>
      <w:r>
        <w:rPr>
          <w:rStyle w:val="Strong"/>
          <w:rFonts w:eastAsiaTheme="majorEastAsia"/>
          <w:b w:val="0"/>
        </w:rPr>
        <w:t xml:space="preserve"> are</w:t>
      </w:r>
      <w:r w:rsidRPr="0085242D">
        <w:rPr>
          <w:rStyle w:val="Strong"/>
          <w:rFonts w:eastAsiaTheme="majorEastAsia"/>
          <w:b w:val="0"/>
        </w:rPr>
        <w:t>:</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m</w:t>
      </w:r>
      <w:r>
        <w:rPr>
          <w:rStyle w:val="Strong"/>
          <w:rFonts w:eastAsiaTheme="majorEastAsia"/>
          <w:b w:val="0"/>
        </w:rPr>
        <w:t>odel dynamic aspect of a system</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model</w:t>
      </w:r>
      <w:r>
        <w:rPr>
          <w:rStyle w:val="Strong"/>
          <w:rFonts w:eastAsiaTheme="majorEastAsia"/>
          <w:b w:val="0"/>
        </w:rPr>
        <w:t xml:space="preserve"> life time of a reactive system</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describe different states of</w:t>
      </w:r>
      <w:r>
        <w:rPr>
          <w:rStyle w:val="Strong"/>
          <w:rFonts w:eastAsiaTheme="majorEastAsia"/>
          <w:b w:val="0"/>
        </w:rPr>
        <w:t xml:space="preserve"> an object during its life time</w:t>
      </w:r>
    </w:p>
    <w:p w:rsidR="00A81D26"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Define a state machi</w:t>
      </w:r>
      <w:r>
        <w:rPr>
          <w:rStyle w:val="Strong"/>
          <w:rFonts w:eastAsiaTheme="majorEastAsia"/>
          <w:b w:val="0"/>
        </w:rPr>
        <w:t>ne to model states of an object</w:t>
      </w:r>
    </w:p>
    <w:p w:rsidR="00A81D26" w:rsidRDefault="00A81D26" w:rsidP="00A81D26">
      <w:pPr>
        <w:pStyle w:val="NormalWeb"/>
        <w:ind w:left="360"/>
        <w:jc w:val="both"/>
        <w:rPr>
          <w:rStyle w:val="Strong"/>
          <w:rFonts w:eastAsiaTheme="majorEastAsia"/>
          <w:b w:val="0"/>
        </w:rPr>
      </w:pPr>
    </w:p>
    <w:p w:rsidR="00A81D26" w:rsidRDefault="00A81D26" w:rsidP="00A81D26">
      <w:pPr>
        <w:pStyle w:val="NormalWeb"/>
        <w:ind w:left="360"/>
        <w:jc w:val="both"/>
        <w:rPr>
          <w:rStyle w:val="Strong"/>
          <w:rFonts w:eastAsiaTheme="majorEastAsia"/>
          <w:b w:val="0"/>
        </w:rPr>
      </w:pPr>
    </w:p>
    <w:p w:rsidR="00A81D26" w:rsidRDefault="00A81D26" w:rsidP="00A81D26">
      <w:pPr>
        <w:pStyle w:val="NormalWeb"/>
        <w:ind w:left="360"/>
        <w:jc w:val="both"/>
        <w:rPr>
          <w:rStyle w:val="Strong"/>
          <w:rFonts w:eastAsiaTheme="majorEastAsia"/>
          <w:b w:val="0"/>
        </w:rPr>
      </w:pPr>
    </w:p>
    <w:p w:rsidR="00A81D26" w:rsidRPr="0085242D" w:rsidRDefault="00A81D26" w:rsidP="00A81D26">
      <w:pPr>
        <w:pStyle w:val="NormalWeb"/>
        <w:ind w:left="360"/>
        <w:jc w:val="both"/>
        <w:rPr>
          <w:rStyle w:val="Strong"/>
          <w:rFonts w:eastAsiaTheme="majorEastAsia"/>
          <w:b w:val="0"/>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r w:rsidRPr="00BB7A0C">
        <w:rPr>
          <w:rFonts w:ascii="Times New Roman" w:hAnsi="Times New Roman" w:cs="Times New Roman"/>
          <w:b/>
          <w:bCs/>
          <w:noProof/>
        </w:rPr>
        <w:lastRenderedPageBreak/>
        <w:drawing>
          <wp:anchor distT="0" distB="0" distL="114300" distR="114300" simplePos="0" relativeHeight="251671552" behindDoc="1" locked="0" layoutInCell="1" allowOverlap="1">
            <wp:simplePos x="0" y="0"/>
            <wp:positionH relativeFrom="column">
              <wp:posOffset>-228600</wp:posOffset>
            </wp:positionH>
            <wp:positionV relativeFrom="paragraph">
              <wp:posOffset>-20955</wp:posOffset>
            </wp:positionV>
            <wp:extent cx="5672455" cy="4425950"/>
            <wp:effectExtent l="0" t="0" r="0" b="0"/>
            <wp:wrapTight wrapText="bothSides">
              <wp:wrapPolygon edited="0">
                <wp:start x="5150" y="744"/>
                <wp:lineTo x="1451" y="1673"/>
                <wp:lineTo x="870" y="1859"/>
                <wp:lineTo x="798" y="3626"/>
                <wp:lineTo x="1668" y="3905"/>
                <wp:lineTo x="4933" y="3905"/>
                <wp:lineTo x="4933" y="4463"/>
                <wp:lineTo x="9865" y="5392"/>
                <wp:lineTo x="12477" y="5392"/>
                <wp:lineTo x="9793" y="6787"/>
                <wp:lineTo x="9720" y="7438"/>
                <wp:lineTo x="11461" y="8367"/>
                <wp:lineTo x="12477" y="8367"/>
                <wp:lineTo x="12477" y="9855"/>
                <wp:lineTo x="11897" y="11342"/>
                <wp:lineTo x="11679" y="12737"/>
                <wp:lineTo x="12332" y="14317"/>
                <wp:lineTo x="12477" y="19710"/>
                <wp:lineTo x="14508" y="20267"/>
                <wp:lineTo x="17482" y="20267"/>
                <wp:lineTo x="17627" y="20639"/>
                <wp:lineTo x="20456" y="20639"/>
                <wp:lineTo x="20601" y="20267"/>
                <wp:lineTo x="20746" y="17943"/>
                <wp:lineTo x="20384" y="17478"/>
                <wp:lineTo x="19223" y="17292"/>
                <wp:lineTo x="19151" y="9855"/>
                <wp:lineTo x="20529" y="9483"/>
                <wp:lineTo x="20529" y="8832"/>
                <wp:lineTo x="19151" y="8367"/>
                <wp:lineTo x="19151" y="5392"/>
                <wp:lineTo x="19586" y="5392"/>
                <wp:lineTo x="20746" y="4277"/>
                <wp:lineTo x="20601" y="1209"/>
                <wp:lineTo x="20456" y="744"/>
                <wp:lineTo x="5150" y="744"/>
              </wp:wrapPolygon>
            </wp:wrapTight>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2455" cy="4425950"/>
                    </a:xfrm>
                    <a:prstGeom prst="rect">
                      <a:avLst/>
                    </a:prstGeom>
                    <a:noFill/>
                    <a:ln w="9525">
                      <a:noFill/>
                      <a:miter lim="800000"/>
                      <a:headEnd/>
                      <a:tailEnd/>
                    </a:ln>
                  </pic:spPr>
                </pic:pic>
              </a:graphicData>
            </a:graphic>
          </wp:anchor>
        </w:drawing>
      </w: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Pr="004370E5" w:rsidRDefault="00A81D26" w:rsidP="00A81D26">
      <w:pPr>
        <w:rPr>
          <w:rStyle w:val="Strong"/>
          <w:rFonts w:ascii="Times New Roman" w:hAnsi="Times New Roman" w:cs="Times New Roman"/>
        </w:rPr>
      </w:pPr>
      <w:r>
        <w:rPr>
          <w:rStyle w:val="Strong"/>
          <w:rFonts w:ascii="Times New Roman" w:hAnsi="Times New Roman" w:cs="Times New Roman"/>
        </w:rPr>
        <w:t xml:space="preserve">                                       Figure 4.5.1 </w:t>
      </w:r>
      <w:r w:rsidRPr="004370E5">
        <w:rPr>
          <w:rStyle w:val="Strong"/>
          <w:rFonts w:ascii="Times New Roman" w:hAnsi="Times New Roman" w:cs="Times New Roman"/>
        </w:rPr>
        <w:t>State-chart diagram for login</w:t>
      </w:r>
    </w:p>
    <w:p w:rsidR="00A81D26" w:rsidRPr="00BB7A0C"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r>
        <w:rPr>
          <w:rFonts w:ascii="Times New Roman" w:hAnsi="Times New Roman" w:cs="Times New Roman"/>
          <w:b/>
          <w:bCs/>
          <w:noProof/>
        </w:rPr>
        <w:drawing>
          <wp:anchor distT="0" distB="0" distL="114300" distR="114300" simplePos="0" relativeHeight="251668480" behindDoc="1" locked="0" layoutInCell="1" allowOverlap="1">
            <wp:simplePos x="0" y="0"/>
            <wp:positionH relativeFrom="column">
              <wp:posOffset>-408940</wp:posOffset>
            </wp:positionH>
            <wp:positionV relativeFrom="paragraph">
              <wp:posOffset>75565</wp:posOffset>
            </wp:positionV>
            <wp:extent cx="6510020" cy="4688840"/>
            <wp:effectExtent l="0" t="0" r="0" b="0"/>
            <wp:wrapTight wrapText="bothSides">
              <wp:wrapPolygon edited="0">
                <wp:start x="7838" y="878"/>
                <wp:lineTo x="1707" y="1141"/>
                <wp:lineTo x="885" y="1316"/>
                <wp:lineTo x="885" y="2633"/>
                <wp:lineTo x="1075" y="3861"/>
                <wp:lineTo x="1138" y="4125"/>
                <wp:lineTo x="12768" y="5265"/>
                <wp:lineTo x="14980" y="5265"/>
                <wp:lineTo x="14980" y="9478"/>
                <wp:lineTo x="14222" y="9829"/>
                <wp:lineTo x="14222" y="10355"/>
                <wp:lineTo x="14980" y="10882"/>
                <wp:lineTo x="14980" y="16498"/>
                <wp:lineTo x="14601" y="17902"/>
                <wp:lineTo x="14411" y="19219"/>
                <wp:lineTo x="14411" y="19482"/>
                <wp:lineTo x="14917" y="20623"/>
                <wp:lineTo x="15359" y="20623"/>
                <wp:lineTo x="20226" y="20447"/>
                <wp:lineTo x="20795" y="20360"/>
                <wp:lineTo x="20732" y="17815"/>
                <wp:lineTo x="19341" y="16498"/>
                <wp:lineTo x="19341" y="12286"/>
                <wp:lineTo x="19847" y="12286"/>
                <wp:lineTo x="20606" y="11408"/>
                <wp:lineTo x="20606" y="9478"/>
                <wp:lineTo x="20290" y="9039"/>
                <wp:lineTo x="19341" y="8074"/>
                <wp:lineTo x="19405" y="5265"/>
                <wp:lineTo x="20226" y="3861"/>
                <wp:lineTo x="20353" y="1229"/>
                <wp:lineTo x="19594" y="1141"/>
                <wp:lineTo x="10050" y="878"/>
                <wp:lineTo x="7838" y="878"/>
              </wp:wrapPolygon>
            </wp:wrapTight>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10020" cy="4688840"/>
                    </a:xfrm>
                    <a:prstGeom prst="rect">
                      <a:avLst/>
                    </a:prstGeom>
                    <a:noFill/>
                    <a:ln>
                      <a:noFill/>
                    </a:ln>
                  </pic:spPr>
                </pic:pic>
              </a:graphicData>
            </a:graphic>
          </wp:anchor>
        </w:drawing>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19728C" w:rsidRDefault="00A81D26" w:rsidP="00A81D26">
      <w:pPr>
        <w:jc w:val="center"/>
        <w:rPr>
          <w:rStyle w:val="Strong"/>
          <w:rFonts w:ascii="Times New Roman" w:hAnsi="Times New Roman" w:cs="Times New Roman"/>
          <w:b w:val="0"/>
          <w:sz w:val="24"/>
        </w:rPr>
      </w:pPr>
      <w:r>
        <w:rPr>
          <w:rStyle w:val="Strong"/>
          <w:rFonts w:ascii="Times New Roman" w:hAnsi="Times New Roman" w:cs="Times New Roman"/>
        </w:rPr>
        <w:t xml:space="preserve">Figure 4.5.2 </w:t>
      </w:r>
      <w:r w:rsidRPr="0019728C">
        <w:rPr>
          <w:rStyle w:val="Strong"/>
          <w:rFonts w:ascii="Times New Roman" w:hAnsi="Times New Roman" w:cs="Times New Roman"/>
          <w:b w:val="0"/>
          <w:sz w:val="24"/>
        </w:rPr>
        <w:t>State-chart diagram for upload module</w:t>
      </w: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r w:rsidRPr="00BB7A0C">
        <w:rPr>
          <w:rFonts w:ascii="Times New Roman" w:hAnsi="Times New Roman" w:cs="Times New Roman"/>
          <w:b/>
          <w:bCs/>
          <w:noProof/>
        </w:rPr>
        <w:drawing>
          <wp:anchor distT="0" distB="0" distL="114300" distR="114300" simplePos="0" relativeHeight="251672576" behindDoc="1" locked="0" layoutInCell="1" allowOverlap="1">
            <wp:simplePos x="0" y="0"/>
            <wp:positionH relativeFrom="column">
              <wp:posOffset>-603250</wp:posOffset>
            </wp:positionH>
            <wp:positionV relativeFrom="paragraph">
              <wp:posOffset>50800</wp:posOffset>
            </wp:positionV>
            <wp:extent cx="6930390" cy="5568950"/>
            <wp:effectExtent l="0" t="0" r="0" b="0"/>
            <wp:wrapTight wrapText="bothSides">
              <wp:wrapPolygon edited="0">
                <wp:start x="10747" y="1034"/>
                <wp:lineTo x="2316" y="1182"/>
                <wp:lineTo x="891" y="1330"/>
                <wp:lineTo x="891" y="3473"/>
                <wp:lineTo x="1662" y="3547"/>
                <wp:lineTo x="14903" y="3547"/>
                <wp:lineTo x="14903" y="4729"/>
                <wp:lineTo x="12825" y="5246"/>
                <wp:lineTo x="12825" y="5763"/>
                <wp:lineTo x="14903" y="5911"/>
                <wp:lineTo x="14903" y="7093"/>
                <wp:lineTo x="14546" y="8940"/>
                <wp:lineTo x="14546" y="9458"/>
                <wp:lineTo x="15437" y="10640"/>
                <wp:lineTo x="16446" y="13004"/>
                <wp:lineTo x="13834" y="13965"/>
                <wp:lineTo x="13834" y="14260"/>
                <wp:lineTo x="17218" y="15369"/>
                <wp:lineTo x="17812" y="16551"/>
                <wp:lineTo x="18228" y="17733"/>
                <wp:lineTo x="17871" y="18398"/>
                <wp:lineTo x="17812" y="20098"/>
                <wp:lineTo x="17931" y="20615"/>
                <wp:lineTo x="20009" y="20615"/>
                <wp:lineTo x="20128" y="20098"/>
                <wp:lineTo x="20187" y="18546"/>
                <wp:lineTo x="19890" y="18177"/>
                <wp:lineTo x="19178" y="17733"/>
                <wp:lineTo x="19118" y="15369"/>
                <wp:lineTo x="19653" y="15369"/>
                <wp:lineTo x="20484" y="14630"/>
                <wp:lineTo x="20484" y="12561"/>
                <wp:lineTo x="20187" y="12265"/>
                <wp:lineTo x="19178" y="11822"/>
                <wp:lineTo x="19118" y="10640"/>
                <wp:lineTo x="19474" y="10640"/>
                <wp:lineTo x="20662" y="9679"/>
                <wp:lineTo x="20603" y="7093"/>
                <wp:lineTo x="19118" y="5911"/>
                <wp:lineTo x="19178" y="3916"/>
                <wp:lineTo x="18999" y="3547"/>
                <wp:lineTo x="19890" y="3547"/>
                <wp:lineTo x="20246" y="3325"/>
                <wp:lineTo x="20246" y="1256"/>
                <wp:lineTo x="19653" y="1182"/>
                <wp:lineTo x="13834" y="1034"/>
                <wp:lineTo x="10747" y="1034"/>
              </wp:wrapPolygon>
            </wp:wrapTight>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930390" cy="5568950"/>
                    </a:xfrm>
                    <a:prstGeom prst="rect">
                      <a:avLst/>
                    </a:prstGeom>
                    <a:noFill/>
                    <a:ln w="9525">
                      <a:noFill/>
                      <a:miter lim="800000"/>
                      <a:headEnd/>
                      <a:tailEnd/>
                    </a:ln>
                  </pic:spPr>
                </pic:pic>
              </a:graphicData>
            </a:graphic>
          </wp:anchor>
        </w:drawing>
      </w:r>
    </w:p>
    <w:p w:rsidR="00A81D26" w:rsidRDefault="00A81D26" w:rsidP="00A81D26">
      <w:pPr>
        <w:jc w:val="both"/>
        <w:rPr>
          <w:rStyle w:val="Strong"/>
          <w:rFonts w:ascii="Times New Roman" w:hAnsi="Times New Roman" w:cs="Times New Roman"/>
          <w:b w:val="0"/>
          <w:sz w:val="24"/>
        </w:rPr>
      </w:pPr>
      <w:r w:rsidRPr="00B20DD5">
        <w:rPr>
          <w:rStyle w:val="Strong"/>
          <w:rFonts w:ascii="Times New Roman" w:hAnsi="Times New Roman" w:cs="Times New Roman"/>
          <w:b w:val="0"/>
          <w:sz w:val="24"/>
        </w:rPr>
        <w:t>State-</w:t>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Pr="00B20DD5" w:rsidRDefault="00A81D26" w:rsidP="00A81D26">
      <w:pPr>
        <w:jc w:val="center"/>
        <w:rPr>
          <w:rStyle w:val="Strong"/>
          <w:rFonts w:ascii="Times New Roman" w:hAnsi="Times New Roman" w:cs="Times New Roman"/>
          <w:b w:val="0"/>
          <w:sz w:val="24"/>
        </w:rPr>
      </w:pPr>
      <w:r>
        <w:rPr>
          <w:rStyle w:val="Strong"/>
          <w:rFonts w:ascii="Times New Roman" w:hAnsi="Times New Roman" w:cs="Times New Roman"/>
        </w:rPr>
        <w:t>Figure 4.5.3</w:t>
      </w:r>
      <w:r>
        <w:rPr>
          <w:rStyle w:val="Strong"/>
          <w:rFonts w:ascii="Times New Roman" w:hAnsi="Times New Roman" w:cs="Times New Roman"/>
          <w:b w:val="0"/>
          <w:sz w:val="24"/>
        </w:rPr>
        <w:t>State-</w:t>
      </w:r>
      <w:r w:rsidRPr="00B20DD5">
        <w:rPr>
          <w:rStyle w:val="Strong"/>
          <w:rFonts w:ascii="Times New Roman" w:hAnsi="Times New Roman" w:cs="Times New Roman"/>
          <w:b w:val="0"/>
          <w:sz w:val="24"/>
        </w:rPr>
        <w:t>chart diagram for download module</w:t>
      </w: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r>
        <w:rPr>
          <w:rFonts w:ascii="Times New Roman" w:hAnsi="Times New Roman" w:cs="Times New Roman"/>
          <w:b/>
          <w:bCs/>
          <w:noProof/>
        </w:rPr>
        <w:drawing>
          <wp:anchor distT="0" distB="0" distL="114300" distR="114300" simplePos="0" relativeHeight="251669504" behindDoc="1" locked="0" layoutInCell="1" allowOverlap="1">
            <wp:simplePos x="0" y="0"/>
            <wp:positionH relativeFrom="column">
              <wp:posOffset>-561340</wp:posOffset>
            </wp:positionH>
            <wp:positionV relativeFrom="paragraph">
              <wp:posOffset>-374650</wp:posOffset>
            </wp:positionV>
            <wp:extent cx="6691630" cy="5725160"/>
            <wp:effectExtent l="0" t="0" r="0" b="0"/>
            <wp:wrapTight wrapText="bothSides">
              <wp:wrapPolygon edited="0">
                <wp:start x="4366" y="1222"/>
                <wp:lineTo x="1353" y="1222"/>
                <wp:lineTo x="861" y="1366"/>
                <wp:lineTo x="861" y="3378"/>
                <wp:lineTo x="1353" y="3522"/>
                <wp:lineTo x="4366" y="3522"/>
                <wp:lineTo x="4366" y="3594"/>
                <wp:lineTo x="14512" y="4672"/>
                <wp:lineTo x="14881" y="4672"/>
                <wp:lineTo x="12852" y="5247"/>
                <wp:lineTo x="12852" y="5750"/>
                <wp:lineTo x="14881" y="5822"/>
                <wp:lineTo x="14758" y="8122"/>
                <wp:lineTo x="14512" y="8984"/>
                <wp:lineTo x="14512" y="9272"/>
                <wp:lineTo x="15373" y="10421"/>
                <wp:lineTo x="17218" y="15021"/>
                <wp:lineTo x="15004" y="15237"/>
                <wp:lineTo x="15004" y="15812"/>
                <wp:lineTo x="17648" y="16171"/>
                <wp:lineTo x="18079" y="17321"/>
                <wp:lineTo x="17525" y="18399"/>
                <wp:lineTo x="17648" y="20555"/>
                <wp:lineTo x="17710" y="20555"/>
                <wp:lineTo x="20169" y="20555"/>
                <wp:lineTo x="20231" y="20555"/>
                <wp:lineTo x="20354" y="19765"/>
                <wp:lineTo x="20415" y="18256"/>
                <wp:lineTo x="20046" y="17896"/>
                <wp:lineTo x="19062" y="17321"/>
                <wp:lineTo x="19062" y="15021"/>
                <wp:lineTo x="19985" y="15021"/>
                <wp:lineTo x="20477" y="14590"/>
                <wp:lineTo x="20477" y="12506"/>
                <wp:lineTo x="20046" y="12146"/>
                <wp:lineTo x="19062" y="11571"/>
                <wp:lineTo x="19062" y="10421"/>
                <wp:lineTo x="19554" y="10421"/>
                <wp:lineTo x="20723" y="9631"/>
                <wp:lineTo x="20661" y="8122"/>
                <wp:lineTo x="20600" y="7187"/>
                <wp:lineTo x="20538" y="6972"/>
                <wp:lineTo x="19062" y="5822"/>
                <wp:lineTo x="19124" y="4672"/>
                <wp:lineTo x="19985" y="3522"/>
                <wp:lineTo x="20108" y="2659"/>
                <wp:lineTo x="20169" y="2228"/>
                <wp:lineTo x="20046" y="1437"/>
                <wp:lineTo x="19923" y="1222"/>
                <wp:lineTo x="4366" y="1222"/>
              </wp:wrapPolygon>
            </wp:wrapTight>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91630" cy="5725160"/>
                    </a:xfrm>
                    <a:prstGeom prst="rect">
                      <a:avLst/>
                    </a:prstGeom>
                    <a:noFill/>
                    <a:ln w="9525">
                      <a:noFill/>
                      <a:miter lim="800000"/>
                      <a:headEnd/>
                      <a:tailEnd/>
                    </a:ln>
                  </pic:spPr>
                </pic:pic>
              </a:graphicData>
            </a:graphic>
          </wp:anchor>
        </w:drawing>
      </w: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Pr="00BB7A0C"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b w:val="0"/>
          <w:sz w:val="24"/>
        </w:rPr>
      </w:pPr>
    </w:p>
    <w:p w:rsidR="00A81D26" w:rsidRPr="00BB7A0C" w:rsidRDefault="00A81D26" w:rsidP="00A81D26">
      <w:pPr>
        <w:jc w:val="center"/>
        <w:rPr>
          <w:rFonts w:ascii="Times New Roman" w:hAnsi="Times New Roman" w:cs="Times New Roman"/>
        </w:rPr>
      </w:pPr>
      <w:r>
        <w:rPr>
          <w:rStyle w:val="Strong"/>
          <w:rFonts w:ascii="Times New Roman" w:hAnsi="Times New Roman" w:cs="Times New Roman"/>
        </w:rPr>
        <w:t xml:space="preserve">Figure 4.5.4 </w:t>
      </w:r>
      <w:r w:rsidRPr="00AD21D8">
        <w:rPr>
          <w:rFonts w:ascii="Times New Roman" w:hAnsi="Times New Roman" w:cs="Times New Roman"/>
        </w:rPr>
        <w:t>State-chart diagram for upload assignment</w:t>
      </w:r>
    </w:p>
    <w:p w:rsidR="00A81D26" w:rsidRPr="00BB7A0C" w:rsidRDefault="00A81D26" w:rsidP="00A81D26">
      <w:pPr>
        <w:jc w:val="center"/>
        <w:rPr>
          <w:rFonts w:ascii="Times New Roman" w:hAnsi="Times New Roman" w:cs="Times New Roman"/>
        </w:rPr>
      </w:pPr>
    </w:p>
    <w:p w:rsidR="00A81D26" w:rsidRDefault="00A81D26" w:rsidP="00A81D26">
      <w:pPr>
        <w:tabs>
          <w:tab w:val="left" w:pos="6137"/>
        </w:tabs>
        <w:jc w:val="center"/>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r>
        <w:rPr>
          <w:rFonts w:ascii="Times New Roman" w:hAnsi="Times New Roman" w:cs="Times New Roman"/>
          <w:noProof/>
        </w:rPr>
        <w:drawing>
          <wp:anchor distT="0" distB="0" distL="114300" distR="114300" simplePos="0" relativeHeight="251670528" behindDoc="1" locked="0" layoutInCell="1" allowOverlap="1">
            <wp:simplePos x="0" y="0"/>
            <wp:positionH relativeFrom="column">
              <wp:posOffset>-249555</wp:posOffset>
            </wp:positionH>
            <wp:positionV relativeFrom="paragraph">
              <wp:posOffset>155575</wp:posOffset>
            </wp:positionV>
            <wp:extent cx="6275705" cy="5080635"/>
            <wp:effectExtent l="0" t="0" r="0" b="0"/>
            <wp:wrapTight wrapText="bothSides">
              <wp:wrapPolygon edited="0">
                <wp:start x="12654" y="1134"/>
                <wp:lineTo x="852" y="1296"/>
                <wp:lineTo x="852" y="3402"/>
                <wp:lineTo x="3934" y="3726"/>
                <wp:lineTo x="14294" y="3726"/>
                <wp:lineTo x="14294" y="5021"/>
                <wp:lineTo x="12458" y="5669"/>
                <wp:lineTo x="12458" y="6236"/>
                <wp:lineTo x="14294" y="6317"/>
                <wp:lineTo x="14294" y="7613"/>
                <wp:lineTo x="14031" y="8909"/>
                <wp:lineTo x="13966" y="9638"/>
                <wp:lineTo x="14294" y="10205"/>
                <wp:lineTo x="14687" y="10205"/>
                <wp:lineTo x="17047" y="15388"/>
                <wp:lineTo x="16195" y="16117"/>
                <wp:lineTo x="16195" y="16522"/>
                <wp:lineTo x="17703" y="16684"/>
                <wp:lineTo x="17900" y="20490"/>
                <wp:lineTo x="20195" y="20490"/>
                <wp:lineTo x="20260" y="20490"/>
                <wp:lineTo x="20391" y="19438"/>
                <wp:lineTo x="20457" y="19276"/>
                <wp:lineTo x="20326" y="18385"/>
                <wp:lineTo x="20195" y="17980"/>
                <wp:lineTo x="19211" y="16684"/>
                <wp:lineTo x="19211" y="15388"/>
                <wp:lineTo x="19736" y="15388"/>
                <wp:lineTo x="20523" y="14578"/>
                <wp:lineTo x="20523" y="12715"/>
                <wp:lineTo x="20129" y="12229"/>
                <wp:lineTo x="19211" y="11501"/>
                <wp:lineTo x="19211" y="10205"/>
                <wp:lineTo x="20129" y="10205"/>
                <wp:lineTo x="20719" y="9638"/>
                <wp:lineTo x="20719" y="7370"/>
                <wp:lineTo x="20260" y="6965"/>
                <wp:lineTo x="19211" y="6317"/>
                <wp:lineTo x="19211" y="3726"/>
                <wp:lineTo x="19801" y="3726"/>
                <wp:lineTo x="20195" y="3159"/>
                <wp:lineTo x="20260" y="1215"/>
                <wp:lineTo x="12917" y="1134"/>
                <wp:lineTo x="12654" y="1134"/>
              </wp:wrapPolygon>
            </wp:wrapTight>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5705" cy="5080635"/>
                    </a:xfrm>
                    <a:prstGeom prst="rect">
                      <a:avLst/>
                    </a:prstGeom>
                    <a:noFill/>
                    <a:ln w="9525">
                      <a:noFill/>
                      <a:miter lim="800000"/>
                      <a:headEnd/>
                      <a:tailEnd/>
                    </a:ln>
                  </pic:spPr>
                </pic:pic>
              </a:graphicData>
            </a:graphic>
          </wp:anchor>
        </w:drawing>
      </w: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Pr="00B20DD5" w:rsidRDefault="00A81D26" w:rsidP="00A81D26">
      <w:pPr>
        <w:tabs>
          <w:tab w:val="left" w:pos="6137"/>
        </w:tabs>
        <w:rPr>
          <w:rFonts w:ascii="Times New Roman" w:hAnsi="Times New Roman" w:cs="Times New Roman"/>
          <w:sz w:val="24"/>
        </w:rPr>
      </w:pPr>
    </w:p>
    <w:p w:rsidR="00A81D26" w:rsidRPr="00B20DD5" w:rsidRDefault="00A81D26" w:rsidP="00A81D26">
      <w:pPr>
        <w:tabs>
          <w:tab w:val="left" w:pos="6137"/>
        </w:tabs>
        <w:rPr>
          <w:rFonts w:ascii="Times New Roman" w:hAnsi="Times New Roman" w:cs="Times New Roman"/>
          <w:sz w:val="24"/>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jc w:val="center"/>
        <w:rPr>
          <w:rFonts w:ascii="Times New Roman" w:hAnsi="Times New Roman" w:cs="Times New Roman"/>
        </w:rPr>
      </w:pPr>
      <w:r>
        <w:rPr>
          <w:rStyle w:val="Strong"/>
          <w:rFonts w:ascii="Times New Roman" w:hAnsi="Times New Roman" w:cs="Times New Roman"/>
        </w:rPr>
        <w:t xml:space="preserve">Figure 4.5.5 </w:t>
      </w:r>
      <w:r w:rsidRPr="00840226">
        <w:rPr>
          <w:rFonts w:ascii="Times New Roman" w:hAnsi="Times New Roman" w:cs="Times New Roman"/>
        </w:rPr>
        <w:t>State-chart diagram for download assignment</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63652" w:rsidRDefault="00A81D26" w:rsidP="00A81D26">
      <w:pPr>
        <w:tabs>
          <w:tab w:val="left" w:pos="6137"/>
        </w:tabs>
        <w:jc w:val="center"/>
        <w:rPr>
          <w:rFonts w:ascii="Times New Roman" w:hAnsi="Times New Roman" w:cs="Times New Roman"/>
          <w:b/>
          <w:sz w:val="28"/>
        </w:rPr>
      </w:pPr>
      <w:r>
        <w:rPr>
          <w:rFonts w:ascii="Times New Roman" w:hAnsi="Times New Roman" w:cs="Times New Roman"/>
          <w:b/>
          <w:sz w:val="28"/>
        </w:rPr>
        <w:t>4.6 Database</w:t>
      </w:r>
      <w:r w:rsidRPr="00B63652">
        <w:rPr>
          <w:rFonts w:ascii="Times New Roman" w:hAnsi="Times New Roman" w:cs="Times New Roman"/>
          <w:b/>
          <w:sz w:val="28"/>
        </w:rPr>
        <w:t xml:space="preserve"> design</w:t>
      </w:r>
    </w:p>
    <w:p w:rsidR="00A81D26" w:rsidRDefault="00A81D26" w:rsidP="00A81D26">
      <w:pPr>
        <w:tabs>
          <w:tab w:val="left" w:pos="6137"/>
        </w:tabs>
        <w:jc w:val="both"/>
        <w:rPr>
          <w:rFonts w:ascii="Times New Roman" w:hAnsi="Times New Roman" w:cs="Times New Roman"/>
          <w:color w:val="000000"/>
          <w:sz w:val="24"/>
          <w:szCs w:val="24"/>
        </w:rPr>
      </w:pPr>
      <w:r w:rsidRPr="00C305BF">
        <w:rPr>
          <w:rFonts w:ascii="Times New Roman" w:hAnsi="Times New Roman" w:cs="Times New Roman"/>
          <w:sz w:val="24"/>
          <w:szCs w:val="24"/>
        </w:rPr>
        <w:t>Database Design</w:t>
      </w:r>
      <w:r w:rsidRPr="002360BF">
        <w:rPr>
          <w:rFonts w:ascii="Times New Roman" w:hAnsi="Times New Roman" w:cs="Times New Roman"/>
          <w:color w:val="000000"/>
          <w:sz w:val="24"/>
          <w:szCs w:val="24"/>
        </w:rPr>
        <w:t xml:space="preserve"> is the database structure that will be used as plan to Store and manage the data. The database management system (DBMS) is the software used to implement a database design. Modern database and applications development software is so easy to use that many people can quickly learn to implement a simple database and Develop simple applications within a week or so, without giving design. Much thought, as data and reporting requirements become more complex, those same people will simply and produce the required data by incorrectly adding more columns of tables to the database. </w:t>
      </w:r>
      <w:r>
        <w:rPr>
          <w:rFonts w:ascii="Times New Roman" w:hAnsi="Times New Roman" w:cs="Times New Roman"/>
          <w:color w:val="000000"/>
          <w:sz w:val="24"/>
          <w:szCs w:val="24"/>
        </w:rPr>
        <w:t>The following is the physical database design of the new system.</w:t>
      </w:r>
    </w:p>
    <w:p w:rsidR="00A81D26" w:rsidRDefault="00A81D26" w:rsidP="00A81D26">
      <w:pPr>
        <w:spacing w:line="23" w:lineRule="atLeast"/>
        <w:rPr>
          <w:rFonts w:ascii="Times New Roman" w:eastAsiaTheme="majorEastAsia" w:hAnsi="Times New Roman" w:cs="Times New Roman"/>
        </w:rPr>
      </w:pPr>
    </w:p>
    <w:p w:rsidR="00A81D26" w:rsidRDefault="00A81D26" w:rsidP="00A81D26">
      <w:pPr>
        <w:tabs>
          <w:tab w:val="left" w:pos="3074"/>
        </w:tabs>
        <w:rPr>
          <w:rFonts w:ascii="Times New Roman" w:eastAsiaTheme="majorEastAsia" w:hAnsi="Times New Roman" w:cs="Times New Roman"/>
        </w:rPr>
      </w:pPr>
      <w:r>
        <w:rPr>
          <w:noProof/>
        </w:rPr>
        <w:drawing>
          <wp:anchor distT="0" distB="0" distL="114300" distR="114300" simplePos="0" relativeHeight="251681792" behindDoc="1" locked="0" layoutInCell="1" allowOverlap="1">
            <wp:simplePos x="0" y="0"/>
            <wp:positionH relativeFrom="column">
              <wp:posOffset>-392430</wp:posOffset>
            </wp:positionH>
            <wp:positionV relativeFrom="paragraph">
              <wp:posOffset>240665</wp:posOffset>
            </wp:positionV>
            <wp:extent cx="6544310" cy="3790950"/>
            <wp:effectExtent l="0" t="0" r="8890" b="0"/>
            <wp:wrapTight wrapText="bothSides">
              <wp:wrapPolygon edited="0">
                <wp:start x="0" y="0"/>
                <wp:lineTo x="0" y="21491"/>
                <wp:lineTo x="21566" y="21491"/>
                <wp:lineTo x="21566" y="0"/>
                <wp:lineTo x="0" y="0"/>
              </wp:wrapPolygon>
            </wp:wrapTight>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544310" cy="3790950"/>
                    </a:xfrm>
                    <a:prstGeom prst="rect">
                      <a:avLst/>
                    </a:prstGeom>
                  </pic:spPr>
                </pic:pic>
              </a:graphicData>
            </a:graphic>
          </wp:anchor>
        </w:drawing>
      </w:r>
    </w:p>
    <w:p w:rsidR="00A81D26" w:rsidRDefault="00A81D26" w:rsidP="00A81D26">
      <w:pPr>
        <w:jc w:val="center"/>
        <w:rPr>
          <w:rFonts w:ascii="Times New Roman" w:eastAsiaTheme="majorEastAsia" w:hAnsi="Times New Roman" w:cs="Times New Roman"/>
        </w:rPr>
      </w:pPr>
      <w:r w:rsidRPr="00613201">
        <w:rPr>
          <w:rFonts w:ascii="Times New Roman" w:eastAsiaTheme="majorEastAsia" w:hAnsi="Times New Roman" w:cs="Times New Roman"/>
          <w:sz w:val="24"/>
        </w:rPr>
        <w:t>Database Design</w:t>
      </w: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Pr="009A532A" w:rsidRDefault="00A81D26" w:rsidP="00A81D26">
      <w:pPr>
        <w:spacing w:line="360" w:lineRule="auto"/>
        <w:jc w:val="center"/>
        <w:rPr>
          <w:rFonts w:ascii="Times New Roman" w:hAnsi="Times New Roman" w:cs="Times New Roman"/>
          <w:b/>
          <w:color w:val="000000"/>
          <w:sz w:val="28"/>
          <w:szCs w:val="24"/>
        </w:rPr>
      </w:pPr>
      <w:r w:rsidRPr="009A532A">
        <w:rPr>
          <w:rFonts w:ascii="Times New Roman" w:hAnsi="Times New Roman" w:cs="Times New Roman"/>
          <w:b/>
          <w:color w:val="000000"/>
          <w:sz w:val="28"/>
          <w:szCs w:val="24"/>
        </w:rPr>
        <w:t>CHAPTER FIVE</w:t>
      </w:r>
    </w:p>
    <w:p w:rsidR="00A81D26" w:rsidRPr="007F7363" w:rsidRDefault="00A81D26" w:rsidP="00A81D26">
      <w:pPr>
        <w:tabs>
          <w:tab w:val="left" w:pos="990"/>
        </w:tabs>
        <w:spacing w:line="360" w:lineRule="auto"/>
        <w:jc w:val="center"/>
        <w:rPr>
          <w:rFonts w:ascii="Times New Roman" w:hAnsi="Times New Roman" w:cs="Times New Roman"/>
          <w:b/>
          <w:color w:val="000000"/>
          <w:sz w:val="32"/>
          <w:szCs w:val="28"/>
        </w:rPr>
      </w:pPr>
      <w:r w:rsidRPr="007F7363">
        <w:rPr>
          <w:rFonts w:ascii="Times New Roman" w:hAnsi="Times New Roman" w:cs="Times New Roman"/>
          <w:b/>
          <w:color w:val="000000"/>
          <w:sz w:val="32"/>
          <w:szCs w:val="28"/>
        </w:rPr>
        <w:t>Implementation deliverable of the new system</w:t>
      </w:r>
    </w:p>
    <w:p w:rsidR="00A81D26" w:rsidRPr="009A532A" w:rsidRDefault="00A81D26" w:rsidP="00A81D26">
      <w:pPr>
        <w:spacing w:line="360" w:lineRule="auto"/>
        <w:jc w:val="both"/>
        <w:rPr>
          <w:rFonts w:ascii="Times New Roman" w:hAnsi="Times New Roman" w:cs="Times New Roman"/>
          <w:b/>
          <w:color w:val="000000"/>
          <w:sz w:val="28"/>
          <w:szCs w:val="28"/>
        </w:rPr>
      </w:pPr>
      <w:r w:rsidRPr="002360BF">
        <w:rPr>
          <w:rFonts w:ascii="Times New Roman" w:hAnsi="Times New Roman" w:cs="Times New Roman"/>
          <w:color w:val="000000"/>
          <w:sz w:val="28"/>
          <w:szCs w:val="28"/>
        </w:rPr>
        <w:t xml:space="preserve">             5.1 </w:t>
      </w:r>
      <w:r w:rsidRPr="009A532A">
        <w:rPr>
          <w:rFonts w:ascii="Times New Roman" w:hAnsi="Times New Roman" w:cs="Times New Roman"/>
          <w:b/>
          <w:color w:val="000000"/>
          <w:sz w:val="28"/>
          <w:szCs w:val="28"/>
        </w:rPr>
        <w:t xml:space="preserve">Introduction </w:t>
      </w:r>
    </w:p>
    <w:p w:rsidR="00A81D26" w:rsidRPr="002360BF" w:rsidRDefault="00A81D26" w:rsidP="00A81D26">
      <w:pPr>
        <w:tabs>
          <w:tab w:val="left" w:pos="1545"/>
        </w:tabs>
        <w:spacing w:line="360" w:lineRule="auto"/>
        <w:jc w:val="both"/>
        <w:rPr>
          <w:rFonts w:ascii="Times New Roman" w:eastAsia="Times New Roman" w:hAnsi="Times New Roman" w:cs="Times New Roman"/>
          <w:color w:val="000000"/>
          <w:sz w:val="24"/>
          <w:szCs w:val="24"/>
        </w:rPr>
      </w:pPr>
      <w:r w:rsidRPr="002360BF">
        <w:rPr>
          <w:rFonts w:ascii="Times New Roman" w:eastAsia="Times New Roman" w:hAnsi="Times New Roman" w:cs="Times New Roman"/>
          <w:color w:val="000000"/>
          <w:sz w:val="24"/>
          <w:szCs w:val="24"/>
        </w:rPr>
        <w:t xml:space="preserve">Implementation refers to the Coding of the all documents gathered starting from requirement analysis to Design phase. So now the team is in a position of converting all documents gathered and designed into the code so that the system will be implemented for the user to be used for the purpose it developed. To implement it the user must have a server on which the system will be hosted because this system can run on </w:t>
      </w:r>
      <w:r w:rsidRPr="002360BF">
        <w:rPr>
          <w:rFonts w:ascii="Times New Roman" w:hAnsi="Times New Roman" w:cs="Times New Roman"/>
          <w:color w:val="000000"/>
          <w:sz w:val="24"/>
          <w:szCs w:val="24"/>
        </w:rPr>
        <w:t xml:space="preserve">intranet site with </w:t>
      </w:r>
      <w:r w:rsidRPr="002360BF">
        <w:rPr>
          <w:rFonts w:ascii="Times New Roman" w:eastAsia="Times New Roman" w:hAnsi="Times New Roman" w:cs="Times New Roman"/>
          <w:color w:val="000000"/>
          <w:sz w:val="24"/>
          <w:szCs w:val="24"/>
        </w:rPr>
        <w:t>connection available or on internet connection.</w:t>
      </w:r>
    </w:p>
    <w:p w:rsidR="00A81D26" w:rsidRPr="009A532A" w:rsidRDefault="00A81D26" w:rsidP="00A81D26">
      <w:pPr>
        <w:spacing w:line="360" w:lineRule="auto"/>
        <w:jc w:val="center"/>
        <w:rPr>
          <w:rFonts w:ascii="Times New Roman" w:hAnsi="Times New Roman" w:cs="Times New Roman"/>
          <w:b/>
          <w:color w:val="000000"/>
          <w:sz w:val="28"/>
          <w:szCs w:val="28"/>
        </w:rPr>
      </w:pPr>
      <w:r w:rsidRPr="009A532A">
        <w:rPr>
          <w:rFonts w:ascii="Times New Roman" w:hAnsi="Times New Roman" w:cs="Times New Roman"/>
          <w:b/>
          <w:color w:val="000000"/>
          <w:sz w:val="28"/>
          <w:szCs w:val="28"/>
        </w:rPr>
        <w:t>5.2 Component diagram</w:t>
      </w:r>
    </w:p>
    <w:p w:rsidR="00A81D26" w:rsidRPr="002360BF" w:rsidRDefault="00A81D26" w:rsidP="00A81D26">
      <w:pPr>
        <w:spacing w:line="360" w:lineRule="auto"/>
        <w:jc w:val="both"/>
        <w:rPr>
          <w:rFonts w:ascii="Times New Roman" w:eastAsia="Times New Roman" w:hAnsi="Times New Roman" w:cs="Times New Roman"/>
          <w:color w:val="000000"/>
          <w:sz w:val="24"/>
          <w:szCs w:val="24"/>
        </w:rPr>
      </w:pPr>
      <w:r>
        <w:rPr>
          <w:noProof/>
        </w:rPr>
        <w:drawing>
          <wp:anchor distT="0" distB="0" distL="114300" distR="114300" simplePos="0" relativeHeight="251680768" behindDoc="1" locked="0" layoutInCell="1" allowOverlap="1">
            <wp:simplePos x="0" y="0"/>
            <wp:positionH relativeFrom="column">
              <wp:posOffset>-502920</wp:posOffset>
            </wp:positionH>
            <wp:positionV relativeFrom="paragraph">
              <wp:posOffset>1313180</wp:posOffset>
            </wp:positionV>
            <wp:extent cx="6523355" cy="2900680"/>
            <wp:effectExtent l="0" t="0" r="0" b="0"/>
            <wp:wrapTight wrapText="bothSides">
              <wp:wrapPolygon edited="0">
                <wp:start x="0" y="0"/>
                <wp:lineTo x="0" y="21420"/>
                <wp:lineTo x="21510" y="21420"/>
                <wp:lineTo x="21510" y="0"/>
                <wp:lineTo x="0" y="0"/>
              </wp:wrapPolygon>
            </wp:wrapTight>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523355" cy="2900680"/>
                    </a:xfrm>
                    <a:prstGeom prst="rect">
                      <a:avLst/>
                    </a:prstGeom>
                  </pic:spPr>
                </pic:pic>
              </a:graphicData>
            </a:graphic>
          </wp:anchor>
        </w:drawing>
      </w:r>
      <w:r w:rsidRPr="002360BF">
        <w:rPr>
          <w:rFonts w:ascii="Times New Roman" w:eastAsia="Times New Roman" w:hAnsi="Times New Roman" w:cs="Times New Roman"/>
          <w:color w:val="000000"/>
          <w:sz w:val="24"/>
          <w:szCs w:val="24"/>
        </w:rPr>
        <w:t>In this Diagram components of the system will be wired showing that there is relation among components, management of the system, database and operations performed on databases such security issue. This in some extent shows which component or objects will be accessed by whom and what type of security infrastructures it is using. The diagram is simulated below.</w:t>
      </w:r>
    </w:p>
    <w:p w:rsidR="00A81D26" w:rsidRDefault="00A81D26" w:rsidP="00A81D26">
      <w:pPr>
        <w:rPr>
          <w:rFonts w:ascii="Times New Roman" w:eastAsiaTheme="majorEastAsia" w:hAnsi="Times New Roman" w:cs="Times New Roman"/>
        </w:rPr>
      </w:pPr>
    </w:p>
    <w:p w:rsidR="00A81D26" w:rsidRPr="00D907F8" w:rsidRDefault="00A81D26" w:rsidP="00A81D26">
      <w:pPr>
        <w:spacing w:line="360" w:lineRule="auto"/>
        <w:jc w:val="center"/>
        <w:rPr>
          <w:rFonts w:ascii="Times New Roman" w:hAnsi="Times New Roman" w:cs="Times New Roman"/>
          <w:b/>
          <w:color w:val="000000"/>
          <w:sz w:val="28"/>
          <w:szCs w:val="28"/>
        </w:rPr>
      </w:pPr>
      <w:r w:rsidRPr="00D907F8">
        <w:rPr>
          <w:rFonts w:ascii="Times New Roman" w:hAnsi="Times New Roman" w:cs="Times New Roman"/>
          <w:b/>
          <w:color w:val="000000"/>
          <w:sz w:val="28"/>
          <w:szCs w:val="28"/>
        </w:rPr>
        <w:lastRenderedPageBreak/>
        <w:t>5.3 Deployment diagram</w:t>
      </w:r>
    </w:p>
    <w:p w:rsidR="00A81D26" w:rsidRDefault="00A81D26" w:rsidP="00A81D26">
      <w:pPr>
        <w:spacing w:line="360" w:lineRule="auto"/>
        <w:jc w:val="both"/>
        <w:rPr>
          <w:rFonts w:ascii="Times New Roman" w:eastAsia="Times New Roman" w:hAnsi="Times New Roman" w:cs="Times New Roman"/>
          <w:color w:val="000000"/>
          <w:sz w:val="24"/>
          <w:szCs w:val="24"/>
        </w:rPr>
      </w:pPr>
      <w:r w:rsidRPr="002360BF">
        <w:rPr>
          <w:rFonts w:ascii="Times New Roman" w:eastAsia="Times New Roman" w:hAnsi="Times New Roman" w:cs="Times New Roman"/>
          <w:color w:val="000000"/>
          <w:sz w:val="24"/>
          <w:szCs w:val="24"/>
        </w:rPr>
        <w:t>Deployment modeling is used to show the hardware of the system, the software that is installed in the hardware and also the middleware that is used to connect the disparate machines to one and other. It also shows how the software and the hardware components work together.</w:t>
      </w:r>
    </w:p>
    <w:p w:rsidR="00A81D26" w:rsidRPr="00C67418" w:rsidRDefault="00617E96" w:rsidP="00A81D26">
      <w:pPr>
        <w:tabs>
          <w:tab w:val="left" w:pos="7962"/>
        </w:tabs>
        <w:rPr>
          <w:rFonts w:ascii="Times New Roman" w:eastAsiaTheme="majorEastAsia" w:hAnsi="Times New Roman" w:cs="Times New Roman"/>
          <w:sz w:val="24"/>
        </w:rPr>
      </w:pPr>
      <w:r>
        <w:rPr>
          <w:noProof/>
        </w:rPr>
        <w:drawing>
          <wp:anchor distT="0" distB="0" distL="114300" distR="114300" simplePos="0" relativeHeight="251684864" behindDoc="1" locked="0" layoutInCell="1" allowOverlap="1">
            <wp:simplePos x="0" y="0"/>
            <wp:positionH relativeFrom="column">
              <wp:posOffset>219075</wp:posOffset>
            </wp:positionH>
            <wp:positionV relativeFrom="paragraph">
              <wp:posOffset>143510</wp:posOffset>
            </wp:positionV>
            <wp:extent cx="5353050" cy="4819650"/>
            <wp:effectExtent l="0" t="0" r="0" b="0"/>
            <wp:wrapTight wrapText="bothSides">
              <wp:wrapPolygon edited="0">
                <wp:start x="0" y="0"/>
                <wp:lineTo x="0" y="21515"/>
                <wp:lineTo x="21523" y="21515"/>
                <wp:lineTo x="2152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53050" cy="4819650"/>
                    </a:xfrm>
                    <a:prstGeom prst="rect">
                      <a:avLst/>
                    </a:prstGeom>
                  </pic:spPr>
                </pic:pic>
              </a:graphicData>
            </a:graphic>
          </wp:anchor>
        </w:drawing>
      </w:r>
    </w:p>
    <w:p w:rsidR="00A81D26" w:rsidRDefault="00A81D26"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A81D26" w:rsidRDefault="00617E96" w:rsidP="00A81D26">
      <w:pPr>
        <w:tabs>
          <w:tab w:val="left" w:pos="7962"/>
        </w:tabs>
        <w:rPr>
          <w:rFonts w:ascii="Times New Roman" w:eastAsiaTheme="majorEastAsia" w:hAnsi="Times New Roman" w:cs="Times New Roman"/>
          <w:b/>
          <w:sz w:val="24"/>
        </w:rPr>
      </w:pPr>
      <w:r w:rsidRPr="00C67418">
        <w:rPr>
          <w:rFonts w:ascii="Times New Roman" w:eastAsiaTheme="majorEastAsia" w:hAnsi="Times New Roman" w:cs="Times New Roman"/>
          <w:sz w:val="24"/>
        </w:rPr>
        <w:t>Deployment diagram</w:t>
      </w:r>
    </w:p>
    <w:p w:rsidR="00A81D26" w:rsidRDefault="00A81D26" w:rsidP="00A81D26">
      <w:pPr>
        <w:tabs>
          <w:tab w:val="left" w:pos="7962"/>
        </w:tabs>
        <w:rPr>
          <w:rFonts w:ascii="Times New Roman" w:eastAsiaTheme="majorEastAsia" w:hAnsi="Times New Roman" w:cs="Times New Roman"/>
          <w:b/>
          <w:sz w:val="24"/>
        </w:rPr>
      </w:pPr>
    </w:p>
    <w:p w:rsidR="00617E96" w:rsidRDefault="00617E96" w:rsidP="001A2275">
      <w:pPr>
        <w:spacing w:line="360" w:lineRule="auto"/>
        <w:jc w:val="both"/>
        <w:rPr>
          <w:rFonts w:ascii="Times New Roman" w:hAnsi="Times New Roman" w:cs="Times New Roman"/>
          <w:b/>
          <w:color w:val="000000"/>
          <w:sz w:val="28"/>
          <w:szCs w:val="28"/>
        </w:rPr>
      </w:pPr>
    </w:p>
    <w:p w:rsidR="00A81D26" w:rsidRPr="00713A81" w:rsidRDefault="00796113" w:rsidP="00796113">
      <w:pPr>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5.4</w:t>
      </w:r>
      <w:r w:rsidR="00A81D26" w:rsidRPr="00713A81">
        <w:rPr>
          <w:rFonts w:ascii="Times New Roman" w:hAnsi="Times New Roman" w:cs="Times New Roman"/>
          <w:b/>
          <w:color w:val="000000"/>
          <w:sz w:val="28"/>
          <w:szCs w:val="28"/>
        </w:rPr>
        <w:t xml:space="preserve"> user interface design</w:t>
      </w:r>
    </w:p>
    <w:p w:rsidR="00A81D26" w:rsidRPr="00713A81" w:rsidRDefault="00A81D26" w:rsidP="00A81D26">
      <w:pPr>
        <w:tabs>
          <w:tab w:val="left" w:pos="1545"/>
        </w:tabs>
        <w:spacing w:line="360" w:lineRule="auto"/>
        <w:jc w:val="both"/>
        <w:rPr>
          <w:rFonts w:ascii="Times New Roman" w:hAnsi="Times New Roman" w:cs="Times New Roman"/>
          <w:b/>
          <w:color w:val="000000"/>
        </w:rPr>
      </w:pPr>
      <w:r w:rsidRPr="00713A81">
        <w:rPr>
          <w:rFonts w:ascii="Times New Roman" w:hAnsi="Times New Roman" w:cs="Times New Roman"/>
          <w:color w:val="000000"/>
        </w:rPr>
        <w:t xml:space="preserve">               In this system users will communicate with the system through the following user interfaces.</w:t>
      </w:r>
    </w:p>
    <w:p w:rsidR="00A81D26" w:rsidRDefault="00A81D26" w:rsidP="00A81D26">
      <w:pPr>
        <w:tabs>
          <w:tab w:val="left" w:pos="1545"/>
        </w:tabs>
        <w:spacing w:line="360" w:lineRule="auto"/>
        <w:jc w:val="both"/>
        <w:rPr>
          <w:rFonts w:ascii="Times New Roman" w:hAnsi="Times New Roman" w:cs="Times New Roman"/>
          <w:color w:val="000000"/>
        </w:rPr>
      </w:pPr>
      <w:r w:rsidRPr="00713A81">
        <w:rPr>
          <w:rFonts w:ascii="Times New Roman" w:hAnsi="Times New Roman" w:cs="Times New Roman"/>
          <w:b/>
          <w:color w:val="000000"/>
        </w:rPr>
        <w:t>Home Page</w:t>
      </w:r>
      <w:r w:rsidRPr="00713A81">
        <w:rPr>
          <w:rFonts w:ascii="Times New Roman" w:hAnsi="Times New Roman" w:cs="Times New Roman"/>
          <w:color w:val="000000"/>
        </w:rPr>
        <w:t>: This form appears on the site in which the system deployed is opened and contains some links which lead the user to other page according to his privilege, and if the user is authorized user or has an account, he/she will directly go to the page that he want by entering correct username ,password and role.</w:t>
      </w:r>
    </w:p>
    <w:p w:rsidR="0056715A" w:rsidRDefault="0056715A" w:rsidP="00A81D26">
      <w:pPr>
        <w:tabs>
          <w:tab w:val="left" w:pos="1545"/>
        </w:tabs>
        <w:spacing w:line="360" w:lineRule="auto"/>
        <w:jc w:val="both"/>
        <w:rPr>
          <w:rFonts w:ascii="Times New Roman" w:hAnsi="Times New Roman" w:cs="Times New Roman"/>
          <w:color w:val="000000"/>
        </w:rPr>
      </w:pPr>
      <w:r>
        <w:rPr>
          <w:rFonts w:ascii="Times New Roman" w:hAnsi="Times New Roman" w:cs="Times New Roman"/>
          <w:noProof/>
          <w:color w:val="000000"/>
        </w:rPr>
        <w:drawing>
          <wp:anchor distT="0" distB="0" distL="114300" distR="114300" simplePos="0" relativeHeight="251685888" behindDoc="1" locked="0" layoutInCell="1" allowOverlap="1">
            <wp:simplePos x="0" y="0"/>
            <wp:positionH relativeFrom="column">
              <wp:posOffset>342900</wp:posOffset>
            </wp:positionH>
            <wp:positionV relativeFrom="paragraph">
              <wp:posOffset>57785</wp:posOffset>
            </wp:positionV>
            <wp:extent cx="4781550" cy="5362575"/>
            <wp:effectExtent l="0" t="0" r="0" b="9525"/>
            <wp:wrapTight wrapText="bothSides">
              <wp:wrapPolygon edited="0">
                <wp:start x="0" y="0"/>
                <wp:lineTo x="0" y="21562"/>
                <wp:lineTo x="21514" y="21562"/>
                <wp:lineTo x="21514" y="0"/>
                <wp:lineTo x="0" y="0"/>
              </wp:wrapPolygon>
            </wp:wrapTight>
            <wp:docPr id="236" name="Picture 236" descr="C:\Users\hg\Desktop\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g\Desktop\home.jpg"/>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1550" cy="5362575"/>
                    </a:xfrm>
                    <a:prstGeom prst="rect">
                      <a:avLst/>
                    </a:prstGeom>
                    <a:noFill/>
                    <a:ln>
                      <a:noFill/>
                    </a:ln>
                  </pic:spPr>
                </pic:pic>
              </a:graphicData>
            </a:graphic>
          </wp:anchor>
        </w:drawing>
      </w:r>
    </w:p>
    <w:p w:rsidR="00A81D26" w:rsidRDefault="00A81D26" w:rsidP="00A81D26">
      <w:pPr>
        <w:tabs>
          <w:tab w:val="left" w:pos="1545"/>
        </w:tabs>
        <w:spacing w:line="360" w:lineRule="auto"/>
        <w:jc w:val="both"/>
        <w:rPr>
          <w:rFonts w:ascii="Times New Roman" w:hAnsi="Times New Roman" w:cs="Times New Roman"/>
          <w:noProof/>
          <w:color w:val="000000"/>
        </w:rPr>
      </w:pPr>
    </w:p>
    <w:p w:rsidR="0056715A" w:rsidRPr="00713A81" w:rsidRDefault="0056715A" w:rsidP="00A81D26">
      <w:pPr>
        <w:tabs>
          <w:tab w:val="left" w:pos="1545"/>
        </w:tabs>
        <w:spacing w:line="360" w:lineRule="auto"/>
        <w:jc w:val="both"/>
        <w:rPr>
          <w:rFonts w:ascii="Times New Roman" w:hAnsi="Times New Roman" w:cs="Times New Roman"/>
          <w:color w:val="000000"/>
        </w:rPr>
      </w:pPr>
    </w:p>
    <w:p w:rsidR="00A81D26" w:rsidRDefault="00A81D26"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A81D26" w:rsidRPr="0056715A" w:rsidRDefault="0056715A" w:rsidP="00A81D26">
      <w:pPr>
        <w:tabs>
          <w:tab w:val="left" w:pos="7962"/>
        </w:tabs>
        <w:rPr>
          <w:rFonts w:ascii="Times New Roman" w:eastAsiaTheme="majorEastAsia" w:hAnsi="Times New Roman" w:cs="Times New Roman"/>
        </w:rPr>
      </w:pPr>
      <w:r w:rsidRPr="0056715A">
        <w:rPr>
          <w:rFonts w:ascii="Times New Roman" w:eastAsiaTheme="majorEastAsia" w:hAnsi="Times New Roman" w:cs="Times New Roman"/>
          <w:sz w:val="24"/>
        </w:rPr>
        <w:t xml:space="preserve">User </w:t>
      </w:r>
      <w:r w:rsidR="00A81D26" w:rsidRPr="0056715A">
        <w:rPr>
          <w:rFonts w:ascii="Times New Roman" w:eastAsiaTheme="majorEastAsia" w:hAnsi="Times New Roman" w:cs="Times New Roman"/>
          <w:sz w:val="24"/>
        </w:rPr>
        <w:t xml:space="preserve">Interface of home page </w:t>
      </w:r>
    </w:p>
    <w:p w:rsidR="00A81D26" w:rsidRDefault="00A81D26" w:rsidP="00A81D26">
      <w:pPr>
        <w:tabs>
          <w:tab w:val="left" w:pos="7962"/>
        </w:tabs>
        <w:rPr>
          <w:rFonts w:ascii="Times New Roman" w:eastAsiaTheme="majorEastAsia" w:hAnsi="Times New Roman" w:cs="Times New Roman"/>
          <w:b/>
          <w:sz w:val="24"/>
        </w:rPr>
      </w:pPr>
    </w:p>
    <w:p w:rsidR="00A81D26" w:rsidRDefault="009D1D8F"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noProof/>
          <w:sz w:val="24"/>
        </w:rPr>
        <w:lastRenderedPageBreak/>
        <w:drawing>
          <wp:anchor distT="0" distB="0" distL="114300" distR="114300" simplePos="0" relativeHeight="251686912" behindDoc="1" locked="0" layoutInCell="1" allowOverlap="1">
            <wp:simplePos x="0" y="0"/>
            <wp:positionH relativeFrom="column">
              <wp:posOffset>504825</wp:posOffset>
            </wp:positionH>
            <wp:positionV relativeFrom="paragraph">
              <wp:posOffset>73660</wp:posOffset>
            </wp:positionV>
            <wp:extent cx="4781550" cy="5286375"/>
            <wp:effectExtent l="0" t="0" r="0" b="9525"/>
            <wp:wrapTight wrapText="bothSides">
              <wp:wrapPolygon edited="0">
                <wp:start x="0" y="0"/>
                <wp:lineTo x="0" y="21561"/>
                <wp:lineTo x="21514" y="21561"/>
                <wp:lineTo x="21514" y="0"/>
                <wp:lineTo x="0" y="0"/>
              </wp:wrapPolygon>
            </wp:wrapTight>
            <wp:docPr id="241" name="Picture 241" descr="C:\Users\hg\Desktop\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g\Desktop\login.jpg"/>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1550" cy="5286375"/>
                    </a:xfrm>
                    <a:prstGeom prst="rect">
                      <a:avLst/>
                    </a:prstGeom>
                    <a:noFill/>
                    <a:ln>
                      <a:noFill/>
                    </a:ln>
                  </pic:spPr>
                </pic:pic>
              </a:graphicData>
            </a:graphic>
          </wp:anchor>
        </w:drawing>
      </w:r>
    </w:p>
    <w:p w:rsidR="00A81D26" w:rsidRDefault="00A81D26" w:rsidP="00A81D26">
      <w:pPr>
        <w:tabs>
          <w:tab w:val="left" w:pos="7962"/>
        </w:tabs>
        <w:rPr>
          <w:rFonts w:ascii="Times New Roman" w:eastAsiaTheme="majorEastAsia" w:hAnsi="Times New Roman" w:cs="Times New Roman"/>
          <w:b/>
          <w:sz w:val="24"/>
        </w:rPr>
      </w:pPr>
    </w:p>
    <w:p w:rsidR="00A81D26" w:rsidRDefault="00A81D26" w:rsidP="00A81D26">
      <w:pPr>
        <w:tabs>
          <w:tab w:val="left" w:pos="7962"/>
        </w:tabs>
        <w:rPr>
          <w:rFonts w:ascii="Times New Roman" w:eastAsiaTheme="majorEastAsia" w:hAnsi="Times New Roman" w:cs="Times New Roman"/>
          <w:b/>
          <w:sz w:val="24"/>
        </w:rPr>
      </w:pPr>
    </w:p>
    <w:p w:rsidR="00A81D26" w:rsidRPr="002A0739" w:rsidRDefault="00A81D26" w:rsidP="00A81D26">
      <w:pPr>
        <w:tabs>
          <w:tab w:val="left" w:pos="7962"/>
        </w:tabs>
        <w:rPr>
          <w:rFonts w:ascii="Times New Roman" w:eastAsiaTheme="majorEastAsia" w:hAnsi="Times New Roman" w:cs="Times New Roman"/>
          <w:b/>
          <w:sz w:val="24"/>
        </w:rPr>
      </w:pPr>
    </w:p>
    <w:p w:rsidR="009D1D8F" w:rsidRDefault="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Default="009D1D8F" w:rsidP="009D1D8F"/>
    <w:p w:rsidR="00E8419D" w:rsidRDefault="009D1D8F" w:rsidP="009D1D8F">
      <w:pPr>
        <w:tabs>
          <w:tab w:val="left" w:pos="1635"/>
        </w:tabs>
        <w:rPr>
          <w:rFonts w:ascii="Times New Roman" w:hAnsi="Times New Roman" w:cs="Times New Roman"/>
          <w:sz w:val="24"/>
        </w:rPr>
      </w:pPr>
      <w:r>
        <w:tab/>
      </w:r>
      <w:r w:rsidRPr="004B013D">
        <w:rPr>
          <w:rFonts w:ascii="Times New Roman" w:hAnsi="Times New Roman" w:cs="Times New Roman"/>
          <w:sz w:val="24"/>
        </w:rPr>
        <w:t xml:space="preserve">Login User Interface </w:t>
      </w: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17A63" w:rsidRDefault="00D60CF0" w:rsidP="009D1D8F">
      <w:pPr>
        <w:tabs>
          <w:tab w:val="left" w:pos="1635"/>
        </w:tabs>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87936" behindDoc="1" locked="0" layoutInCell="1" allowOverlap="1">
            <wp:simplePos x="0" y="0"/>
            <wp:positionH relativeFrom="column">
              <wp:posOffset>942975</wp:posOffset>
            </wp:positionH>
            <wp:positionV relativeFrom="paragraph">
              <wp:posOffset>235585</wp:posOffset>
            </wp:positionV>
            <wp:extent cx="4352925" cy="4953000"/>
            <wp:effectExtent l="0" t="0" r="9525" b="0"/>
            <wp:wrapTight wrapText="bothSides">
              <wp:wrapPolygon edited="0">
                <wp:start x="0" y="0"/>
                <wp:lineTo x="0" y="21517"/>
                <wp:lineTo x="21553" y="21517"/>
                <wp:lineTo x="21553" y="0"/>
                <wp:lineTo x="0" y="0"/>
              </wp:wrapPolygon>
            </wp:wrapTight>
            <wp:docPr id="242" name="Picture 242" descr="C:\Users\hg\Desktop\appl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g\Desktop\application.jpg"/>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925" cy="4953000"/>
                    </a:xfrm>
                    <a:prstGeom prst="rect">
                      <a:avLst/>
                    </a:prstGeom>
                    <a:noFill/>
                    <a:ln>
                      <a:noFill/>
                    </a:ln>
                  </pic:spPr>
                </pic:pic>
              </a:graphicData>
            </a:graphic>
          </wp:anchor>
        </w:drawing>
      </w: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Default="00D17A63" w:rsidP="00D17A63">
      <w:pPr>
        <w:rPr>
          <w:rFonts w:ascii="Times New Roman" w:hAnsi="Times New Roman" w:cs="Times New Roman"/>
        </w:rPr>
      </w:pPr>
    </w:p>
    <w:p w:rsidR="00D17A63" w:rsidRDefault="00D17A63" w:rsidP="00D17A63">
      <w:pPr>
        <w:rPr>
          <w:rFonts w:ascii="Times New Roman" w:hAnsi="Times New Roman" w:cs="Times New Roman"/>
        </w:rPr>
      </w:pPr>
    </w:p>
    <w:p w:rsidR="00D60CF0" w:rsidRDefault="00D17A63" w:rsidP="00D17A63">
      <w:pPr>
        <w:tabs>
          <w:tab w:val="left" w:pos="2880"/>
        </w:tabs>
        <w:rPr>
          <w:rFonts w:ascii="Times New Roman" w:hAnsi="Times New Roman" w:cs="Times New Roman"/>
        </w:rPr>
      </w:pPr>
      <w:r>
        <w:rPr>
          <w:rFonts w:ascii="Times New Roman" w:hAnsi="Times New Roman" w:cs="Times New Roman"/>
        </w:rPr>
        <w:tab/>
        <w:t xml:space="preserve">User Interface for application </w:t>
      </w: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01258" w:rsidRPr="00D01258" w:rsidRDefault="00D01258" w:rsidP="00D01258">
      <w:pPr>
        <w:spacing w:line="360" w:lineRule="auto"/>
        <w:jc w:val="both"/>
        <w:rPr>
          <w:rFonts w:ascii="Times New Roman" w:hAnsi="Times New Roman" w:cs="Times New Roman"/>
          <w:b/>
          <w:color w:val="000000"/>
          <w:sz w:val="28"/>
          <w:szCs w:val="28"/>
        </w:rPr>
      </w:pPr>
      <w:r w:rsidRPr="00D01258">
        <w:rPr>
          <w:rFonts w:ascii="Times New Roman" w:hAnsi="Times New Roman" w:cs="Times New Roman"/>
          <w:b/>
          <w:color w:val="000000"/>
          <w:sz w:val="28"/>
          <w:szCs w:val="28"/>
        </w:rPr>
        <w:lastRenderedPageBreak/>
        <w:t>6. Prototype development</w:t>
      </w:r>
    </w:p>
    <w:p w:rsidR="00D01258" w:rsidRPr="002360BF" w:rsidRDefault="00D01258" w:rsidP="00D01258">
      <w:pPr>
        <w:spacing w:line="360" w:lineRule="auto"/>
        <w:jc w:val="both"/>
        <w:rPr>
          <w:rFonts w:ascii="Times New Roman" w:hAnsi="Times New Roman" w:cs="Times New Roman"/>
          <w:color w:val="000000"/>
          <w:sz w:val="24"/>
          <w:szCs w:val="28"/>
        </w:rPr>
      </w:pPr>
      <w:r w:rsidRPr="002360BF">
        <w:rPr>
          <w:rFonts w:ascii="Times New Roman" w:hAnsi="Times New Roman" w:cs="Times New Roman"/>
          <w:color w:val="000000"/>
          <w:sz w:val="24"/>
          <w:szCs w:val="28"/>
        </w:rPr>
        <w:t>Prototype development can be defined it is the sample code of the given project. These are some of the sample codes that we have done it.</w:t>
      </w:r>
    </w:p>
    <w:p w:rsidR="00D75DF5" w:rsidRPr="00D01258" w:rsidRDefault="00D01258" w:rsidP="00D17A63">
      <w:pPr>
        <w:tabs>
          <w:tab w:val="left" w:pos="2880"/>
        </w:tabs>
        <w:rPr>
          <w:rFonts w:ascii="Times New Roman" w:hAnsi="Times New Roman" w:cs="Times New Roman"/>
          <w:b/>
          <w:sz w:val="24"/>
        </w:rPr>
      </w:pPr>
      <w:r w:rsidRPr="00D01258">
        <w:rPr>
          <w:rFonts w:ascii="Times New Roman" w:hAnsi="Times New Roman" w:cs="Times New Roman"/>
          <w:b/>
          <w:sz w:val="24"/>
        </w:rPr>
        <w:t xml:space="preserve">Sample code of application  </w:t>
      </w:r>
    </w:p>
    <w:p w:rsidR="00D01258" w:rsidRDefault="00D01258" w:rsidP="00D01258">
      <w:pPr>
        <w:tabs>
          <w:tab w:val="left" w:pos="2880"/>
        </w:tabs>
        <w:rPr>
          <w:rFonts w:ascii="Times New Roman" w:hAnsi="Times New Roman" w:cs="Times New Roman"/>
        </w:rPr>
      </w:pP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lt;?php</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define("db_server","localhos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define("db_user","roo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define("db_name","cde");</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define("db_password","");</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conn=mysql_connect(db_server,db_user,db_password);</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if(!$conn)</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die("Error in connection".mysql_error());</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db_select=mysql_select_db(db_name,$conn);</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if(!$db_selec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die("Error in db select".mysql_error());</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Default="00D01258" w:rsidP="00D01258">
      <w:pPr>
        <w:tabs>
          <w:tab w:val="left" w:pos="2880"/>
        </w:tabs>
        <w:rPr>
          <w:rFonts w:ascii="Times New Roman" w:hAnsi="Times New Roman" w:cs="Times New Roman"/>
        </w:rPr>
      </w:pPr>
      <w:r w:rsidRPr="00D01258">
        <w:rPr>
          <w:rFonts w:ascii="Times New Roman" w:hAnsi="Times New Roman" w:cs="Times New Roman"/>
        </w:rPr>
        <w:t>?&g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php</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if(isset($_POST['submitMain']))</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lastRenderedPageBreak/>
        <w:t>mysql_select_db("my_db", $conn);</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sql="INSERT INTO application (First_Name, Last_Name ,Sex,Email,password,dept,program,Phone_No,status)</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VALUES</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_POST[firstname]','$_POST[lastname]','$_POST[sex]','$_POST[email]','$_POST[pass]','$_POST[department]','$_POST[program]','$_POST[phone]','$_POST[status]')";</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if (!mysql_query($sql,$conn))</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echo'&lt;font color=red&gt;your detail is not correct&lt;/font&g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else</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echo"&lt;imgsrc='correct.jpg' width='40' height='30'&gt;Successfully applied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mysql_close($conn)</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
    <w:p w:rsidR="00C0172D" w:rsidRDefault="00C0172D" w:rsidP="00C0172D">
      <w:pPr>
        <w:tabs>
          <w:tab w:val="left" w:pos="2880"/>
        </w:tabs>
        <w:rPr>
          <w:rFonts w:ascii="Times New Roman" w:hAnsi="Times New Roman" w:cs="Times New Roman"/>
        </w:rPr>
      </w:pPr>
      <w:r w:rsidRPr="00C0172D">
        <w:rPr>
          <w:rFonts w:ascii="Times New Roman" w:hAnsi="Times New Roman" w:cs="Times New Roman"/>
        </w:rPr>
        <w:t>?&gt;</w:t>
      </w: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r>
        <w:rPr>
          <w:rFonts w:ascii="Times New Roman" w:hAnsi="Times New Roman" w:cs="Times New Roman"/>
        </w:rPr>
        <w:lastRenderedPageBreak/>
        <w:t xml:space="preserve">Php sample code of Login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lt;?php</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if(isset($_POST['submitMai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acc=$_POST['selec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user =$_POST['mail'];</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_SESSION['mail']=$_POST['mail'];</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password=$_POST['pass'];</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_SESSION['pass']=$_POST['pass'];</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query = "SELECT * FROM  account WHERE </w:t>
      </w:r>
      <w:r w:rsidRPr="00660A5B">
        <w:rPr>
          <w:rFonts w:ascii="Times New Roman" w:hAnsi="Times New Roman" w:cs="Times New Roman"/>
        </w:rPr>
        <w:tab/>
        <w:t>username= '{$user}' AND password= '{$password}' AND accounttype='{$acc}';";</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result_set=mysql_query($query);</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if(!$result_se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die("query is failed".mysql_erro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if(mysql_num_rows($result_set)&gt;0)</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if($acc=='admi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SESSION['validuser']=$use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echo "&lt;script&gt;window.location='admin.php';&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else if($acc=='finance')</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SESSION['validuser']=$use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echo "&lt;script&gt;window.location='finance.php';&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lastRenderedPageBreak/>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else if($acc=='studen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SESSION['validuser']=$use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echo "&lt;script&gt;window.location='student.php';&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else if($acc=='registra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SESSION['validuser']=$use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echo "&lt;script&gt;window.location='registrar.php';&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else</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echo '&lt;div align="center"&gt;&lt;strong&gt;&lt;font color="#FF0000"&gt;Invalid Input!!&lt;/font&gt;&lt;/Strong&gt;&lt;/div&gt;';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mysql_close($con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Default="00660A5B" w:rsidP="00660A5B">
      <w:pPr>
        <w:tabs>
          <w:tab w:val="left" w:pos="2880"/>
        </w:tabs>
        <w:rPr>
          <w:rFonts w:ascii="Times New Roman" w:hAnsi="Times New Roman" w:cs="Times New Roman"/>
        </w:rPr>
      </w:pPr>
      <w:r w:rsidRPr="00660A5B">
        <w:rPr>
          <w:rFonts w:ascii="Times New Roman" w:hAnsi="Times New Roman" w:cs="Times New Roman"/>
        </w:rPr>
        <w:t>?&gt;</w:t>
      </w: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Pr="00660A5B" w:rsidRDefault="008278B2" w:rsidP="00660A5B">
      <w:pPr>
        <w:tabs>
          <w:tab w:val="left" w:pos="2880"/>
        </w:tabs>
        <w:rPr>
          <w:rFonts w:ascii="Times New Roman" w:hAnsi="Times New Roman" w:cs="Times New Roman"/>
        </w:rPr>
      </w:pPr>
    </w:p>
    <w:p w:rsidR="001A2275" w:rsidRDefault="001A2275" w:rsidP="001A2275">
      <w:pPr>
        <w:tabs>
          <w:tab w:val="left" w:pos="990"/>
        </w:tabs>
        <w:spacing w:line="360" w:lineRule="auto"/>
        <w:jc w:val="both"/>
        <w:rPr>
          <w:rFonts w:ascii="Times New Roman" w:eastAsiaTheme="minorHAnsi" w:hAnsi="Times New Roman" w:cs="Times New Roman"/>
          <w:b/>
          <w:color w:val="000000"/>
          <w:sz w:val="28"/>
          <w:szCs w:val="32"/>
        </w:rPr>
      </w:pPr>
      <w:r w:rsidRPr="002360BF">
        <w:rPr>
          <w:rFonts w:ascii="Times New Roman" w:eastAsiaTheme="minorHAnsi" w:hAnsi="Times New Roman" w:cs="Times New Roman"/>
          <w:b/>
          <w:color w:val="000000"/>
          <w:sz w:val="28"/>
          <w:szCs w:val="32"/>
        </w:rPr>
        <w:t xml:space="preserve">                                         CONCLUSION </w:t>
      </w:r>
    </w:p>
    <w:p w:rsidR="002E0B6D" w:rsidRDefault="002E0B6D" w:rsidP="002E0B6D">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         This project which </w:t>
      </w:r>
      <w:r>
        <w:rPr>
          <w:rFonts w:ascii="Times New Roman" w:eastAsiaTheme="minorHAnsi" w:hAnsi="Times New Roman" w:cs="Times New Roman"/>
          <w:color w:val="000000"/>
          <w:sz w:val="24"/>
          <w:szCs w:val="28"/>
        </w:rPr>
        <w:t xml:space="preserve">has </w:t>
      </w:r>
      <w:r w:rsidRPr="002360BF">
        <w:rPr>
          <w:rFonts w:ascii="Times New Roman" w:eastAsiaTheme="minorHAnsi" w:hAnsi="Times New Roman" w:cs="Times New Roman"/>
          <w:color w:val="000000"/>
          <w:sz w:val="24"/>
          <w:szCs w:val="28"/>
        </w:rPr>
        <w:t xml:space="preserve">two phases; the first phase </w:t>
      </w:r>
      <w:r>
        <w:rPr>
          <w:rFonts w:ascii="Times New Roman" w:eastAsiaTheme="minorHAnsi" w:hAnsi="Times New Roman" w:cs="Times New Roman"/>
          <w:color w:val="000000"/>
          <w:sz w:val="24"/>
          <w:szCs w:val="28"/>
        </w:rPr>
        <w:t>concerned</w:t>
      </w:r>
      <w:r w:rsidRPr="002360BF">
        <w:rPr>
          <w:rFonts w:ascii="Times New Roman" w:eastAsiaTheme="minorHAnsi" w:hAnsi="Times New Roman" w:cs="Times New Roman"/>
          <w:color w:val="000000"/>
          <w:sz w:val="24"/>
          <w:szCs w:val="28"/>
        </w:rPr>
        <w:t xml:space="preserve"> with the analysis phase of the life cycle</w:t>
      </w:r>
      <w:r>
        <w:rPr>
          <w:rFonts w:ascii="Times New Roman" w:eastAsiaTheme="minorHAnsi" w:hAnsi="Times New Roman" w:cs="Times New Roman"/>
          <w:color w:val="000000"/>
          <w:sz w:val="24"/>
          <w:szCs w:val="28"/>
        </w:rPr>
        <w:t xml:space="preserve">, </w:t>
      </w:r>
      <w:r w:rsidRPr="002360BF">
        <w:rPr>
          <w:rFonts w:ascii="Times New Roman" w:eastAsiaTheme="minorHAnsi" w:hAnsi="Times New Roman" w:cs="Times New Roman"/>
          <w:color w:val="000000"/>
          <w:sz w:val="24"/>
          <w:szCs w:val="28"/>
        </w:rPr>
        <w:t xml:space="preserve">the </w:t>
      </w:r>
      <w:r>
        <w:rPr>
          <w:rFonts w:ascii="Times New Roman" w:eastAsiaTheme="minorHAnsi" w:hAnsi="Times New Roman" w:cs="Times New Roman"/>
          <w:color w:val="000000"/>
          <w:sz w:val="24"/>
          <w:szCs w:val="28"/>
        </w:rPr>
        <w:t>design phase and the next phase is about implementation</w:t>
      </w:r>
      <w:r w:rsidRPr="002360BF">
        <w:rPr>
          <w:rFonts w:ascii="Times New Roman" w:eastAsiaTheme="minorHAnsi" w:hAnsi="Times New Roman" w:cs="Times New Roman"/>
          <w:color w:val="000000"/>
          <w:sz w:val="24"/>
          <w:szCs w:val="28"/>
        </w:rPr>
        <w:t xml:space="preserve">. As the end of the first phase, we need to review that we have covered in accordance with what we have planned at the beginning.  We began our work by identifying the significance of automated system for the store and the overall techniques to be used in the development process. This involved defining the system development methodology, identifying process. This involved defining the system development methodology, identifying resource and cost requirements, and setting the deliverable and scheduled for the project. </w:t>
      </w:r>
    </w:p>
    <w:p w:rsidR="00B85DCE" w:rsidRPr="002360BF" w:rsidRDefault="00B85DCE" w:rsidP="00B85DCE">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The </w:t>
      </w:r>
      <w:r>
        <w:rPr>
          <w:rFonts w:ascii="Times New Roman" w:eastAsiaTheme="minorHAnsi" w:hAnsi="Times New Roman" w:cs="Times New Roman"/>
          <w:color w:val="000000"/>
          <w:sz w:val="24"/>
          <w:szCs w:val="28"/>
        </w:rPr>
        <w:t>a</w:t>
      </w:r>
      <w:r w:rsidRPr="002360BF">
        <w:rPr>
          <w:rFonts w:ascii="Times New Roman" w:eastAsiaTheme="minorHAnsi" w:hAnsi="Times New Roman" w:cs="Times New Roman"/>
          <w:color w:val="000000"/>
          <w:sz w:val="24"/>
          <w:szCs w:val="28"/>
        </w:rPr>
        <w:t xml:space="preserve">nalysis helps the team to </w:t>
      </w:r>
      <w:r w:rsidR="009C023B">
        <w:rPr>
          <w:rFonts w:ascii="Times New Roman" w:eastAsiaTheme="minorHAnsi" w:hAnsi="Times New Roman" w:cs="Times New Roman"/>
          <w:color w:val="000000"/>
          <w:sz w:val="24"/>
          <w:szCs w:val="28"/>
        </w:rPr>
        <w:t>well</w:t>
      </w:r>
      <w:r w:rsidRPr="002360BF">
        <w:rPr>
          <w:rFonts w:ascii="Times New Roman" w:eastAsiaTheme="minorHAnsi" w:hAnsi="Times New Roman" w:cs="Times New Roman"/>
          <w:color w:val="000000"/>
          <w:sz w:val="24"/>
          <w:szCs w:val="28"/>
        </w:rPr>
        <w:t xml:space="preserve"> understand the major functional areas and processes of the system. Throughthis </w:t>
      </w:r>
      <w:r w:rsidR="009C023B">
        <w:rPr>
          <w:rFonts w:ascii="Times New Roman" w:eastAsiaTheme="minorHAnsi" w:hAnsi="Times New Roman" w:cs="Times New Roman"/>
          <w:color w:val="000000"/>
          <w:sz w:val="24"/>
          <w:szCs w:val="28"/>
        </w:rPr>
        <w:t>method</w:t>
      </w:r>
      <w:r w:rsidRPr="002360BF">
        <w:rPr>
          <w:rFonts w:ascii="Times New Roman" w:eastAsiaTheme="minorHAnsi" w:hAnsi="Times New Roman" w:cs="Times New Roman"/>
          <w:color w:val="000000"/>
          <w:sz w:val="24"/>
          <w:szCs w:val="28"/>
        </w:rPr>
        <w:t xml:space="preserve">we evaluate the existing system weakness and strength. </w:t>
      </w:r>
    </w:p>
    <w:p w:rsidR="00B85DCE" w:rsidRDefault="00B85DCE" w:rsidP="00B85DCE">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         After that, we performed requirements elicitation to discover user and system requirements. This phase consisted of drawing the functional as well as non-functional requirements of the system. Then we have undertaken a major phase in system development process: object oriented Analysis. Here, we tried to model the new system we proposed using UML diagrams: Use case, sequence, and activity and class diagrams Also, we designed the new system user interface prototype. </w:t>
      </w: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Pr="002360BF" w:rsidRDefault="00E55415" w:rsidP="00E55415">
      <w:pPr>
        <w:tabs>
          <w:tab w:val="left" w:pos="990"/>
        </w:tabs>
        <w:spacing w:line="360" w:lineRule="auto"/>
        <w:jc w:val="both"/>
        <w:rPr>
          <w:rFonts w:ascii="Times New Roman" w:hAnsi="Times New Roman" w:cs="Times New Roman"/>
          <w:b/>
          <w:color w:val="000000"/>
          <w:sz w:val="28"/>
          <w:szCs w:val="28"/>
          <w:u w:val="single"/>
        </w:rPr>
      </w:pPr>
      <w:r w:rsidRPr="002360BF">
        <w:rPr>
          <w:rFonts w:ascii="Times New Roman" w:hAnsi="Times New Roman" w:cs="Times New Roman"/>
          <w:b/>
          <w:color w:val="000000"/>
          <w:sz w:val="28"/>
          <w:szCs w:val="28"/>
        </w:rPr>
        <w:lastRenderedPageBreak/>
        <w:t>RECOMMENDATION</w:t>
      </w:r>
    </w:p>
    <w:p w:rsidR="00E55415" w:rsidRDefault="00E55415" w:rsidP="00E55415">
      <w:pPr>
        <w:tabs>
          <w:tab w:val="left" w:pos="990"/>
        </w:tabs>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 xml:space="preserve">The system that we </w:t>
      </w:r>
      <w:r>
        <w:rPr>
          <w:rFonts w:ascii="Times New Roman" w:hAnsi="Times New Roman" w:cs="Times New Roman"/>
          <w:color w:val="000000"/>
          <w:sz w:val="24"/>
          <w:szCs w:val="24"/>
        </w:rPr>
        <w:t>have tried</w:t>
      </w:r>
      <w:r w:rsidRPr="002360BF">
        <w:rPr>
          <w:rFonts w:ascii="Times New Roman" w:hAnsi="Times New Roman" w:cs="Times New Roman"/>
          <w:color w:val="000000"/>
          <w:sz w:val="24"/>
          <w:szCs w:val="24"/>
        </w:rPr>
        <w:t xml:space="preserve"> to </w:t>
      </w:r>
      <w:r>
        <w:rPr>
          <w:rFonts w:ascii="Times New Roman" w:hAnsi="Times New Roman" w:cs="Times New Roman"/>
          <w:color w:val="000000"/>
          <w:sz w:val="24"/>
          <w:szCs w:val="24"/>
        </w:rPr>
        <w:t>automate</w:t>
      </w:r>
      <w:r w:rsidRPr="002360BF">
        <w:rPr>
          <w:rFonts w:ascii="Times New Roman" w:hAnsi="Times New Roman" w:cs="Times New Roman"/>
          <w:color w:val="000000"/>
          <w:sz w:val="24"/>
          <w:szCs w:val="24"/>
        </w:rPr>
        <w:t xml:space="preserve"> is not </w:t>
      </w:r>
      <w:r>
        <w:rPr>
          <w:rFonts w:ascii="Times New Roman" w:hAnsi="Times New Roman" w:cs="Times New Roman"/>
          <w:color w:val="000000"/>
          <w:sz w:val="24"/>
          <w:szCs w:val="24"/>
        </w:rPr>
        <w:t>the whole system of the distance and continuing education</w:t>
      </w:r>
      <w:r w:rsidRPr="002360BF">
        <w:rPr>
          <w:rFonts w:ascii="Times New Roman" w:hAnsi="Times New Roman" w:cs="Times New Roman"/>
          <w:color w:val="000000"/>
          <w:sz w:val="24"/>
          <w:szCs w:val="24"/>
        </w:rPr>
        <w:t xml:space="preserve">. </w:t>
      </w:r>
      <w:r w:rsidR="007504F0">
        <w:rPr>
          <w:rFonts w:ascii="Times New Roman" w:hAnsi="Times New Roman" w:cs="Times New Roman"/>
          <w:color w:val="000000"/>
          <w:sz w:val="24"/>
          <w:szCs w:val="24"/>
        </w:rPr>
        <w:t>Because of time limitation and budget we can’t develop all parts of the system, but we tried to automate some sub systems and functionalities.</w:t>
      </w:r>
    </w:p>
    <w:p w:rsidR="005F3103" w:rsidRPr="002360BF" w:rsidRDefault="005F3103" w:rsidP="00E55415">
      <w:pPr>
        <w:tabs>
          <w:tab w:val="left" w:pos="990"/>
        </w:tabs>
        <w:spacing w:line="360" w:lineRule="auto"/>
        <w:jc w:val="both"/>
        <w:rPr>
          <w:rFonts w:ascii="Times New Roman" w:hAnsi="Times New Roman" w:cs="Times New Roman"/>
          <w:color w:val="000000"/>
          <w:sz w:val="24"/>
          <w:szCs w:val="24"/>
        </w:rPr>
      </w:pPr>
    </w:p>
    <w:p w:rsidR="00E55415" w:rsidRDefault="00263534" w:rsidP="005F3103">
      <w:pPr>
        <w:pStyle w:val="ListParagraph"/>
        <w:tabs>
          <w:tab w:val="left" w:pos="990"/>
        </w:tabs>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w:t>
      </w:r>
      <w:r w:rsidR="005F3103">
        <w:rPr>
          <w:rFonts w:ascii="Times New Roman" w:hAnsi="Times New Roman" w:cs="Times New Roman"/>
          <w:color w:val="000000"/>
          <w:sz w:val="24"/>
          <w:szCs w:val="24"/>
        </w:rPr>
        <w:t xml:space="preserve"> following functionalities can’t be automated because of the limitations that we have discussed above.</w:t>
      </w:r>
    </w:p>
    <w:p w:rsidR="00E35147" w:rsidRPr="00483ACD" w:rsidRDefault="00E35147" w:rsidP="00E35147">
      <w:pPr>
        <w:pStyle w:val="ListParagraph"/>
        <w:numPr>
          <w:ilvl w:val="0"/>
          <w:numId w:val="44"/>
        </w:numPr>
        <w:autoSpaceDE w:val="0"/>
        <w:autoSpaceDN w:val="0"/>
        <w:adjustRightInd w:val="0"/>
        <w:jc w:val="both"/>
        <w:rPr>
          <w:rStyle w:val="Strong"/>
          <w:rFonts w:ascii="Times New Roman" w:hAnsi="Times New Roman" w:cs="Times New Roman"/>
          <w:b w:val="0"/>
          <w:sz w:val="24"/>
        </w:rPr>
      </w:pPr>
      <w:r w:rsidRPr="00483ACD">
        <w:rPr>
          <w:rStyle w:val="Strong"/>
          <w:rFonts w:ascii="Times New Roman" w:hAnsi="Times New Roman" w:cs="Times New Roman"/>
          <w:b w:val="0"/>
          <w:sz w:val="24"/>
        </w:rPr>
        <w:t xml:space="preserve">Providing tutorial online </w:t>
      </w:r>
    </w:p>
    <w:p w:rsidR="00E35147" w:rsidRPr="00483ACD" w:rsidRDefault="00E35147" w:rsidP="00E35147">
      <w:pPr>
        <w:pStyle w:val="ListParagraph"/>
        <w:numPr>
          <w:ilvl w:val="0"/>
          <w:numId w:val="44"/>
        </w:numPr>
        <w:rPr>
          <w:rFonts w:ascii="Times New Roman" w:hAnsi="Times New Roman" w:cs="Times New Roman"/>
          <w:sz w:val="24"/>
        </w:rPr>
      </w:pPr>
      <w:r w:rsidRPr="00483ACD">
        <w:rPr>
          <w:rFonts w:ascii="Times New Roman" w:hAnsi="Times New Roman" w:cs="Times New Roman"/>
          <w:sz w:val="24"/>
        </w:rPr>
        <w:t>Online examination</w:t>
      </w:r>
    </w:p>
    <w:p w:rsidR="00E35147" w:rsidRDefault="00E35147" w:rsidP="00E35147">
      <w:pPr>
        <w:pStyle w:val="ListParagraph"/>
        <w:numPr>
          <w:ilvl w:val="0"/>
          <w:numId w:val="44"/>
        </w:numPr>
        <w:rPr>
          <w:rStyle w:val="Strong"/>
          <w:rFonts w:ascii="Times New Roman" w:hAnsi="Times New Roman" w:cs="Times New Roman"/>
          <w:b w:val="0"/>
          <w:sz w:val="24"/>
        </w:rPr>
      </w:pPr>
      <w:r w:rsidRPr="00483ACD">
        <w:rPr>
          <w:rStyle w:val="Strong"/>
          <w:rFonts w:ascii="Times New Roman" w:hAnsi="Times New Roman" w:cs="Times New Roman"/>
          <w:b w:val="0"/>
          <w:sz w:val="24"/>
        </w:rPr>
        <w:t>Online video learning</w:t>
      </w:r>
    </w:p>
    <w:p w:rsidR="00E35147" w:rsidRDefault="00E35147" w:rsidP="00E35147">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payment </w:t>
      </w:r>
    </w:p>
    <w:p w:rsidR="00263534" w:rsidRDefault="00E35147" w:rsidP="00E35147">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Online grade recieption</w:t>
      </w:r>
    </w:p>
    <w:p w:rsidR="00E35147" w:rsidRDefault="001B0558" w:rsidP="001B0558">
      <w:pPr>
        <w:rPr>
          <w:rStyle w:val="Strong"/>
          <w:rFonts w:ascii="Times New Roman" w:hAnsi="Times New Roman" w:cs="Times New Roman"/>
          <w:b w:val="0"/>
          <w:sz w:val="24"/>
        </w:rPr>
      </w:pPr>
      <w:r>
        <w:rPr>
          <w:rStyle w:val="Strong"/>
          <w:rFonts w:ascii="Times New Roman" w:hAnsi="Times New Roman" w:cs="Times New Roman"/>
          <w:b w:val="0"/>
          <w:sz w:val="24"/>
        </w:rPr>
        <w:t>Therefore, others are interested individuals to develop on distance and continuing education can get some initial idea about the system and no need of more data gathering process the only need will be improving the system.</w:t>
      </w: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Pr="001939CD" w:rsidRDefault="00154CB2" w:rsidP="00154CB2">
      <w:pPr>
        <w:spacing w:line="360" w:lineRule="auto"/>
        <w:jc w:val="both"/>
        <w:rPr>
          <w:b/>
          <w:i/>
          <w:color w:val="000000"/>
          <w:sz w:val="28"/>
          <w:szCs w:val="24"/>
        </w:rPr>
      </w:pPr>
      <w:r w:rsidRPr="001939CD">
        <w:rPr>
          <w:b/>
          <w:color w:val="000000"/>
          <w:sz w:val="28"/>
          <w:szCs w:val="24"/>
        </w:rPr>
        <w:t>REFERENCE</w:t>
      </w:r>
    </w:p>
    <w:p w:rsidR="00154CB2" w:rsidRPr="002360BF" w:rsidRDefault="000161D7" w:rsidP="00154CB2">
      <w:pPr>
        <w:pStyle w:val="ListParagraph"/>
        <w:numPr>
          <w:ilvl w:val="0"/>
          <w:numId w:val="48"/>
        </w:numPr>
        <w:spacing w:line="360" w:lineRule="auto"/>
        <w:jc w:val="both"/>
        <w:rPr>
          <w:color w:val="000000"/>
          <w:sz w:val="24"/>
          <w:szCs w:val="24"/>
        </w:rPr>
      </w:pPr>
      <w:r w:rsidRPr="002360BF">
        <w:rPr>
          <w:color w:val="000000"/>
          <w:sz w:val="24"/>
          <w:szCs w:val="24"/>
        </w:rPr>
        <w:t>Brueghel</w:t>
      </w:r>
      <w:r w:rsidR="00154CB2" w:rsidRPr="002360BF">
        <w:rPr>
          <w:color w:val="000000"/>
          <w:sz w:val="24"/>
          <w:szCs w:val="24"/>
        </w:rPr>
        <w:t xml:space="preserve">, Bernd (2000) </w:t>
      </w:r>
      <w:r w:rsidR="00154CB2" w:rsidRPr="002360BF">
        <w:rPr>
          <w:b/>
          <w:i/>
          <w:color w:val="000000"/>
          <w:sz w:val="24"/>
          <w:szCs w:val="24"/>
          <w:u w:val="single"/>
        </w:rPr>
        <w:t xml:space="preserve">Object oriented </w:t>
      </w:r>
      <w:r w:rsidR="003F25EB" w:rsidRPr="002360BF">
        <w:rPr>
          <w:b/>
          <w:i/>
          <w:color w:val="000000"/>
          <w:sz w:val="24"/>
          <w:szCs w:val="24"/>
          <w:u w:val="single"/>
        </w:rPr>
        <w:t>Software</w:t>
      </w:r>
      <w:r w:rsidR="00154CB2" w:rsidRPr="002360BF">
        <w:rPr>
          <w:b/>
          <w:i/>
          <w:color w:val="000000"/>
          <w:sz w:val="24"/>
          <w:szCs w:val="24"/>
          <w:u w:val="single"/>
        </w:rPr>
        <w:t xml:space="preserve"> Engineering Conquering Complex and Changing System.</w:t>
      </w:r>
      <w:r w:rsidR="00154CB2" w:rsidRPr="002360BF">
        <w:rPr>
          <w:color w:val="000000"/>
          <w:sz w:val="24"/>
          <w:szCs w:val="24"/>
        </w:rPr>
        <w:t xml:space="preserve"> Upper Saddle River: Prentic Hall. </w:t>
      </w:r>
    </w:p>
    <w:p w:rsidR="00154CB2" w:rsidRDefault="00154CB2" w:rsidP="00154CB2">
      <w:pPr>
        <w:pStyle w:val="ListParagraph"/>
        <w:numPr>
          <w:ilvl w:val="0"/>
          <w:numId w:val="48"/>
        </w:numPr>
        <w:rPr>
          <w:rStyle w:val="Strong"/>
          <w:rFonts w:ascii="Times New Roman" w:hAnsi="Times New Roman" w:cs="Times New Roman"/>
          <w:b w:val="0"/>
          <w:sz w:val="24"/>
        </w:rPr>
      </w:pPr>
      <w:r>
        <w:rPr>
          <w:rStyle w:val="Strong"/>
          <w:rFonts w:ascii="Times New Roman" w:hAnsi="Times New Roman" w:cs="Times New Roman"/>
          <w:b w:val="0"/>
          <w:sz w:val="24"/>
        </w:rPr>
        <w:t>Books available in the library</w:t>
      </w:r>
    </w:p>
    <w:p w:rsidR="009504A8" w:rsidRPr="00154CB2" w:rsidRDefault="009504A8" w:rsidP="00154CB2">
      <w:pPr>
        <w:pStyle w:val="ListParagraph"/>
        <w:numPr>
          <w:ilvl w:val="0"/>
          <w:numId w:val="48"/>
        </w:numPr>
        <w:rPr>
          <w:rStyle w:val="Strong"/>
          <w:rFonts w:ascii="Times New Roman" w:hAnsi="Times New Roman" w:cs="Times New Roman"/>
          <w:b w:val="0"/>
          <w:sz w:val="24"/>
        </w:rPr>
      </w:pPr>
      <w:r w:rsidRPr="002360BF">
        <w:rPr>
          <w:color w:val="000000"/>
          <w:sz w:val="24"/>
          <w:szCs w:val="24"/>
        </w:rPr>
        <w:t xml:space="preserve">The </w:t>
      </w:r>
      <w:r w:rsidRPr="002360BF">
        <w:rPr>
          <w:b/>
          <w:i/>
          <w:color w:val="000000"/>
          <w:sz w:val="24"/>
          <w:szCs w:val="24"/>
          <w:u w:val="single"/>
        </w:rPr>
        <w:t>Object primer: The application Developers Guide to Object Oriented and the UML</w:t>
      </w:r>
      <w:r w:rsidRPr="002360BF">
        <w:rPr>
          <w:color w:val="000000"/>
          <w:sz w:val="24"/>
          <w:szCs w:val="24"/>
        </w:rPr>
        <w:t>.2</w:t>
      </w:r>
      <w:r w:rsidRPr="002360BF">
        <w:rPr>
          <w:color w:val="000000"/>
          <w:sz w:val="24"/>
          <w:szCs w:val="24"/>
          <w:vertAlign w:val="superscript"/>
        </w:rPr>
        <w:t>nd</w:t>
      </w:r>
      <w:r w:rsidRPr="002360BF">
        <w:rPr>
          <w:color w:val="000000"/>
          <w:sz w:val="24"/>
          <w:szCs w:val="24"/>
        </w:rPr>
        <w:t xml:space="preserve"> rev. Ed England: The </w:t>
      </w:r>
      <w:r>
        <w:rPr>
          <w:color w:val="000000"/>
          <w:sz w:val="24"/>
          <w:szCs w:val="24"/>
        </w:rPr>
        <w:t xml:space="preserve">Colombia </w:t>
      </w:r>
      <w:r w:rsidR="00902892">
        <w:rPr>
          <w:color w:val="000000"/>
          <w:sz w:val="24"/>
          <w:szCs w:val="24"/>
        </w:rPr>
        <w:t>University</w:t>
      </w:r>
      <w:r w:rsidRPr="002360BF">
        <w:rPr>
          <w:color w:val="000000"/>
          <w:sz w:val="24"/>
          <w:szCs w:val="24"/>
        </w:rPr>
        <w:t>.</w:t>
      </w:r>
    </w:p>
    <w:p w:rsidR="00D32BB3" w:rsidRPr="002360BF" w:rsidRDefault="00D32BB3" w:rsidP="005F3103">
      <w:pPr>
        <w:pStyle w:val="ListParagraph"/>
        <w:tabs>
          <w:tab w:val="left" w:pos="990"/>
        </w:tabs>
        <w:spacing w:line="360" w:lineRule="auto"/>
        <w:jc w:val="both"/>
        <w:rPr>
          <w:rFonts w:ascii="Times New Roman" w:hAnsi="Times New Roman" w:cs="Times New Roman"/>
          <w:color w:val="000000"/>
          <w:sz w:val="24"/>
          <w:szCs w:val="24"/>
        </w:rPr>
      </w:pPr>
    </w:p>
    <w:p w:rsidR="00E55415" w:rsidRPr="002360BF" w:rsidRDefault="00E55415" w:rsidP="00B85DCE">
      <w:pPr>
        <w:tabs>
          <w:tab w:val="left" w:pos="990"/>
        </w:tabs>
        <w:spacing w:line="360" w:lineRule="auto"/>
        <w:jc w:val="both"/>
        <w:rPr>
          <w:rFonts w:ascii="Times New Roman" w:eastAsiaTheme="minorHAnsi" w:hAnsi="Times New Roman" w:cs="Times New Roman"/>
          <w:color w:val="000000"/>
          <w:sz w:val="24"/>
          <w:szCs w:val="28"/>
        </w:rPr>
      </w:pPr>
      <w:bookmarkStart w:id="60" w:name="_GoBack"/>
      <w:bookmarkEnd w:id="60"/>
    </w:p>
    <w:p w:rsidR="00B85DCE" w:rsidRPr="002360BF" w:rsidRDefault="00B85DCE" w:rsidP="002E0B6D">
      <w:pPr>
        <w:tabs>
          <w:tab w:val="left" w:pos="990"/>
        </w:tabs>
        <w:spacing w:line="360" w:lineRule="auto"/>
        <w:jc w:val="both"/>
        <w:rPr>
          <w:rFonts w:ascii="Times New Roman" w:eastAsiaTheme="minorHAnsi" w:hAnsi="Times New Roman" w:cs="Times New Roman"/>
          <w:color w:val="000000"/>
          <w:sz w:val="24"/>
          <w:szCs w:val="28"/>
        </w:rPr>
      </w:pPr>
    </w:p>
    <w:p w:rsidR="002E0B6D" w:rsidRDefault="002E0B6D" w:rsidP="001A2275">
      <w:pPr>
        <w:tabs>
          <w:tab w:val="left" w:pos="990"/>
        </w:tabs>
        <w:spacing w:line="360" w:lineRule="auto"/>
        <w:jc w:val="both"/>
        <w:rPr>
          <w:rFonts w:ascii="Times New Roman" w:eastAsiaTheme="minorHAnsi" w:hAnsi="Times New Roman" w:cs="Times New Roman"/>
          <w:b/>
          <w:color w:val="000000"/>
          <w:sz w:val="28"/>
          <w:szCs w:val="32"/>
        </w:rPr>
      </w:pPr>
    </w:p>
    <w:p w:rsidR="001A2275" w:rsidRDefault="001A2275" w:rsidP="001A2275">
      <w:pPr>
        <w:tabs>
          <w:tab w:val="left" w:pos="990"/>
        </w:tabs>
        <w:spacing w:line="360" w:lineRule="auto"/>
        <w:jc w:val="both"/>
        <w:rPr>
          <w:rFonts w:ascii="Times New Roman" w:eastAsiaTheme="minorHAnsi" w:hAnsi="Times New Roman" w:cs="Times New Roman"/>
          <w:b/>
          <w:color w:val="000000"/>
          <w:sz w:val="28"/>
          <w:szCs w:val="32"/>
        </w:rPr>
      </w:pPr>
    </w:p>
    <w:p w:rsidR="001A2275" w:rsidRPr="002360BF" w:rsidRDefault="001A2275" w:rsidP="001A2275">
      <w:pPr>
        <w:tabs>
          <w:tab w:val="left" w:pos="990"/>
        </w:tabs>
        <w:spacing w:line="360" w:lineRule="auto"/>
        <w:jc w:val="both"/>
        <w:rPr>
          <w:rFonts w:ascii="Times New Roman" w:eastAsiaTheme="minorHAnsi" w:hAnsi="Times New Roman" w:cs="Times New Roman"/>
          <w:b/>
          <w:color w:val="000000"/>
          <w:sz w:val="32"/>
          <w:szCs w:val="36"/>
        </w:rPr>
      </w:pP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ab/>
      </w:r>
    </w:p>
    <w:p w:rsidR="00660A5B" w:rsidRPr="00D01258" w:rsidRDefault="00660A5B" w:rsidP="00660A5B">
      <w:pPr>
        <w:tabs>
          <w:tab w:val="left" w:pos="2880"/>
        </w:tabs>
        <w:rPr>
          <w:rFonts w:ascii="Times New Roman" w:hAnsi="Times New Roman" w:cs="Times New Roman"/>
        </w:rPr>
      </w:pPr>
      <w:r w:rsidRPr="00660A5B">
        <w:rPr>
          <w:rFonts w:ascii="Times New Roman" w:hAnsi="Times New Roman" w:cs="Times New Roman"/>
        </w:rPr>
        <w:tab/>
      </w:r>
    </w:p>
    <w:sectPr w:rsidR="00660A5B" w:rsidRPr="00D01258" w:rsidSect="00E8419D">
      <w:headerReference w:type="default" r:id="rId47"/>
      <w:footerReference w:type="default" r:id="rId48"/>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chapStyle="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0C24" w:rsidRDefault="00AD0C24">
      <w:pPr>
        <w:spacing w:after="0" w:line="240" w:lineRule="auto"/>
      </w:pPr>
      <w:r>
        <w:separator/>
      </w:r>
    </w:p>
  </w:endnote>
  <w:endnote w:type="continuationSeparator" w:id="1">
    <w:p w:rsidR="00AD0C24" w:rsidRDefault="00AD0C2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7403" w:rsidRDefault="00FA7403">
    <w:pPr>
      <w:pStyle w:val="Footer"/>
      <w:pBdr>
        <w:top w:val="thinThickSmallGap" w:sz="24" w:space="1" w:color="622423" w:themeColor="accent2" w:themeShade="7F"/>
      </w:pBdr>
      <w:rPr>
        <w:rFonts w:asciiTheme="majorHAnsi" w:hAnsiTheme="majorHAnsi"/>
      </w:rPr>
    </w:pPr>
    <w:r w:rsidRPr="005C2221">
      <w:rPr>
        <w:rFonts w:asciiTheme="majorHAnsi" w:hAnsiTheme="majorHAnsi"/>
        <w:b/>
        <w:sz w:val="24"/>
      </w:rPr>
      <w:t>IT 4</w:t>
    </w:r>
    <w:r w:rsidRPr="005C2221">
      <w:rPr>
        <w:rFonts w:asciiTheme="majorHAnsi" w:hAnsiTheme="majorHAnsi"/>
        <w:b/>
        <w:sz w:val="24"/>
        <w:vertAlign w:val="superscript"/>
      </w:rPr>
      <w:t>Th</w:t>
    </w:r>
    <w:r w:rsidRPr="005C2221">
      <w:rPr>
        <w:rFonts w:asciiTheme="majorHAnsi" w:hAnsiTheme="majorHAnsi"/>
        <w:b/>
        <w:sz w:val="24"/>
      </w:rPr>
      <w:t xml:space="preserve"> Year Group-12</w:t>
    </w:r>
    <w:r>
      <w:rPr>
        <w:rFonts w:asciiTheme="majorHAnsi" w:hAnsiTheme="majorHAnsi"/>
      </w:rPr>
      <w:ptab w:relativeTo="margin" w:alignment="right" w:leader="none"/>
    </w:r>
    <w:r>
      <w:rPr>
        <w:rFonts w:asciiTheme="majorHAnsi" w:hAnsiTheme="majorHAnsi"/>
      </w:rPr>
      <w:t xml:space="preserve">Page </w:t>
    </w:r>
    <w:r w:rsidRPr="00E056AF">
      <w:fldChar w:fldCharType="begin"/>
    </w:r>
    <w:r>
      <w:instrText xml:space="preserve"> PAGE   \* MERGEFORMAT </w:instrText>
    </w:r>
    <w:r w:rsidRPr="00E056AF">
      <w:fldChar w:fldCharType="separate"/>
    </w:r>
    <w:r w:rsidR="0098045B" w:rsidRPr="0098045B">
      <w:rPr>
        <w:rFonts w:asciiTheme="majorHAnsi" w:hAnsiTheme="majorHAnsi"/>
        <w:noProof/>
      </w:rPr>
      <w:t>21</w:t>
    </w:r>
    <w:r>
      <w:rPr>
        <w:rFonts w:asciiTheme="majorHAnsi" w:hAnsiTheme="majorHAnsi"/>
        <w:noProof/>
      </w:rPr>
      <w:fldChar w:fldCharType="end"/>
    </w:r>
  </w:p>
  <w:p w:rsidR="00FA7403" w:rsidRDefault="00FA740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0C24" w:rsidRDefault="00AD0C24">
      <w:pPr>
        <w:spacing w:after="0" w:line="240" w:lineRule="auto"/>
      </w:pPr>
      <w:r>
        <w:separator/>
      </w:r>
    </w:p>
  </w:footnote>
  <w:footnote w:type="continuationSeparator" w:id="1">
    <w:p w:rsidR="00AD0C24" w:rsidRDefault="00AD0C2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b/>
        <w:sz w:val="32"/>
        <w:szCs w:val="32"/>
      </w:rPr>
      <w:alias w:val="Title"/>
      <w:id w:val="5026619"/>
      <w:showingPlcHdr/>
      <w:dataBinding w:prefixMappings="xmlns:ns0='http://schemas.openxmlformats.org/package/2006/metadata/core-properties' xmlns:ns1='http://purl.org/dc/elements/1.1/'" w:xpath="/ns0:coreProperties[1]/ns1:title[1]" w:storeItemID="{6C3C8BC8-F283-45AE-878A-BAB7291924A1}"/>
      <w:text/>
    </w:sdtPr>
    <w:sdtContent>
      <w:p w:rsidR="00FA7403" w:rsidRDefault="00FA7403" w:rsidP="00E8419D">
        <w:pPr>
          <w:pStyle w:val="Header"/>
          <w:pBdr>
            <w:bottom w:val="thickThinSmallGap" w:sz="24" w:space="1" w:color="622423" w:themeColor="accent2" w:themeShade="7F"/>
          </w:pBdr>
          <w:tabs>
            <w:tab w:val="left" w:pos="1065"/>
            <w:tab w:val="left" w:pos="6630"/>
          </w:tabs>
          <w:rPr>
            <w:rFonts w:asciiTheme="majorHAnsi" w:eastAsiaTheme="majorEastAsia" w:hAnsiTheme="majorHAnsi" w:cstheme="majorBidi"/>
            <w:sz w:val="32"/>
            <w:szCs w:val="32"/>
          </w:rPr>
        </w:pPr>
        <w:r>
          <w:rPr>
            <w:rFonts w:asciiTheme="majorHAnsi" w:eastAsiaTheme="majorEastAsia" w:hAnsiTheme="majorHAnsi" w:cstheme="majorBidi"/>
            <w:b/>
            <w:sz w:val="32"/>
            <w:szCs w:val="32"/>
          </w:rPr>
          <w:t xml:space="preserve">     </w:t>
        </w:r>
      </w:p>
    </w:sdtContent>
  </w:sdt>
  <w:p w:rsidR="00FA7403" w:rsidRDefault="00FA740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A5307"/>
    <w:multiLevelType w:val="hybridMultilevel"/>
    <w:tmpl w:val="3CBA0096"/>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
    <w:nsid w:val="02547019"/>
    <w:multiLevelType w:val="hybridMultilevel"/>
    <w:tmpl w:val="5E542F64"/>
    <w:lvl w:ilvl="0" w:tplc="164008EA">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
    <w:nsid w:val="034C1897"/>
    <w:multiLevelType w:val="hybridMultilevel"/>
    <w:tmpl w:val="5D5AD93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F043D3"/>
    <w:multiLevelType w:val="hybridMultilevel"/>
    <w:tmpl w:val="38D24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1146E1"/>
    <w:multiLevelType w:val="hybridMultilevel"/>
    <w:tmpl w:val="97981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D1995"/>
    <w:multiLevelType w:val="hybridMultilevel"/>
    <w:tmpl w:val="4B32429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nsid w:val="08BE1F57"/>
    <w:multiLevelType w:val="hybridMultilevel"/>
    <w:tmpl w:val="3EB632E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FBB3A60"/>
    <w:multiLevelType w:val="hybridMultilevel"/>
    <w:tmpl w:val="EE9215D4"/>
    <w:lvl w:ilvl="0" w:tplc="3F4233CE">
      <w:start w:val="5"/>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772285"/>
    <w:multiLevelType w:val="hybridMultilevel"/>
    <w:tmpl w:val="02AE22E2"/>
    <w:lvl w:ilvl="0" w:tplc="164008EA">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13776294"/>
    <w:multiLevelType w:val="hybridMultilevel"/>
    <w:tmpl w:val="78A0F208"/>
    <w:lvl w:ilvl="0" w:tplc="C45ED14E">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0B1369"/>
    <w:multiLevelType w:val="hybridMultilevel"/>
    <w:tmpl w:val="C4CAF224"/>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nsid w:val="171240A8"/>
    <w:multiLevelType w:val="hybridMultilevel"/>
    <w:tmpl w:val="826AAD8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2">
    <w:nsid w:val="1D39391F"/>
    <w:multiLevelType w:val="hybridMultilevel"/>
    <w:tmpl w:val="2B4C52FA"/>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3">
    <w:nsid w:val="20691E76"/>
    <w:multiLevelType w:val="hybridMultilevel"/>
    <w:tmpl w:val="3E140022"/>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
    <w:nsid w:val="20A646B0"/>
    <w:multiLevelType w:val="hybridMultilevel"/>
    <w:tmpl w:val="13086FA4"/>
    <w:lvl w:ilvl="0" w:tplc="164008EA">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1F1483A"/>
    <w:multiLevelType w:val="hybridMultilevel"/>
    <w:tmpl w:val="421A6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4402C7"/>
    <w:multiLevelType w:val="hybridMultilevel"/>
    <w:tmpl w:val="610C7606"/>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99F7D6C"/>
    <w:multiLevelType w:val="hybridMultilevel"/>
    <w:tmpl w:val="1AA2F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C8108F2"/>
    <w:multiLevelType w:val="hybridMultilevel"/>
    <w:tmpl w:val="A1D01680"/>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nsid w:val="2EC155E9"/>
    <w:multiLevelType w:val="hybridMultilevel"/>
    <w:tmpl w:val="47CA6F68"/>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22E4B42"/>
    <w:multiLevelType w:val="hybridMultilevel"/>
    <w:tmpl w:val="BE1A5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F93DE1"/>
    <w:multiLevelType w:val="hybridMultilevel"/>
    <w:tmpl w:val="EEEEC5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607F88"/>
    <w:multiLevelType w:val="hybridMultilevel"/>
    <w:tmpl w:val="EA82FDCC"/>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3">
    <w:nsid w:val="39750338"/>
    <w:multiLevelType w:val="hybridMultilevel"/>
    <w:tmpl w:val="A02409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AA34686"/>
    <w:multiLevelType w:val="hybridMultilevel"/>
    <w:tmpl w:val="98964C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655BB3"/>
    <w:multiLevelType w:val="hybridMultilevel"/>
    <w:tmpl w:val="64A4462A"/>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6">
    <w:nsid w:val="43305A97"/>
    <w:multiLevelType w:val="hybridMultilevel"/>
    <w:tmpl w:val="9E942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C349D6"/>
    <w:multiLevelType w:val="hybridMultilevel"/>
    <w:tmpl w:val="CB6EF2D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6F43CAE"/>
    <w:multiLevelType w:val="hybridMultilevel"/>
    <w:tmpl w:val="B7ACB2A8"/>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nsid w:val="479853C8"/>
    <w:multiLevelType w:val="hybridMultilevel"/>
    <w:tmpl w:val="E0F80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0D1464"/>
    <w:multiLevelType w:val="hybridMultilevel"/>
    <w:tmpl w:val="48C65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CF4FBC"/>
    <w:multiLevelType w:val="hybridMultilevel"/>
    <w:tmpl w:val="AECA1966"/>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2">
    <w:nsid w:val="4E014221"/>
    <w:multiLevelType w:val="hybridMultilevel"/>
    <w:tmpl w:val="74902BA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3">
    <w:nsid w:val="4E986C1D"/>
    <w:multiLevelType w:val="hybridMultilevel"/>
    <w:tmpl w:val="D27A1D8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4">
    <w:nsid w:val="539B321B"/>
    <w:multiLevelType w:val="hybridMultilevel"/>
    <w:tmpl w:val="D4D6C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5142A8D"/>
    <w:multiLevelType w:val="hybridMultilevel"/>
    <w:tmpl w:val="734C9FCE"/>
    <w:lvl w:ilvl="0" w:tplc="0409000F">
      <w:start w:val="1"/>
      <w:numFmt w:val="decimal"/>
      <w:lvlText w:val="%1."/>
      <w:lvlJc w:val="left"/>
      <w:pPr>
        <w:ind w:left="378" w:hanging="360"/>
      </w:pPr>
      <w:rPr>
        <w:rFonts w:hint="default"/>
      </w:rPr>
    </w:lvl>
    <w:lvl w:ilvl="1" w:tplc="04090019" w:tentative="1">
      <w:start w:val="1"/>
      <w:numFmt w:val="lowerLetter"/>
      <w:lvlText w:val="%2."/>
      <w:lvlJc w:val="left"/>
      <w:pPr>
        <w:ind w:left="1098" w:hanging="360"/>
      </w:pPr>
    </w:lvl>
    <w:lvl w:ilvl="2" w:tplc="0409001B" w:tentative="1">
      <w:start w:val="1"/>
      <w:numFmt w:val="lowerRoman"/>
      <w:lvlText w:val="%3."/>
      <w:lvlJc w:val="right"/>
      <w:pPr>
        <w:ind w:left="1818" w:hanging="180"/>
      </w:pPr>
    </w:lvl>
    <w:lvl w:ilvl="3" w:tplc="0409000F" w:tentative="1">
      <w:start w:val="1"/>
      <w:numFmt w:val="decimal"/>
      <w:lvlText w:val="%4."/>
      <w:lvlJc w:val="left"/>
      <w:pPr>
        <w:ind w:left="2538" w:hanging="360"/>
      </w:pPr>
    </w:lvl>
    <w:lvl w:ilvl="4" w:tplc="04090019" w:tentative="1">
      <w:start w:val="1"/>
      <w:numFmt w:val="lowerLetter"/>
      <w:lvlText w:val="%5."/>
      <w:lvlJc w:val="left"/>
      <w:pPr>
        <w:ind w:left="3258" w:hanging="360"/>
      </w:pPr>
    </w:lvl>
    <w:lvl w:ilvl="5" w:tplc="0409001B" w:tentative="1">
      <w:start w:val="1"/>
      <w:numFmt w:val="lowerRoman"/>
      <w:lvlText w:val="%6."/>
      <w:lvlJc w:val="right"/>
      <w:pPr>
        <w:ind w:left="3978" w:hanging="180"/>
      </w:pPr>
    </w:lvl>
    <w:lvl w:ilvl="6" w:tplc="0409000F" w:tentative="1">
      <w:start w:val="1"/>
      <w:numFmt w:val="decimal"/>
      <w:lvlText w:val="%7."/>
      <w:lvlJc w:val="left"/>
      <w:pPr>
        <w:ind w:left="4698" w:hanging="360"/>
      </w:pPr>
    </w:lvl>
    <w:lvl w:ilvl="7" w:tplc="04090019" w:tentative="1">
      <w:start w:val="1"/>
      <w:numFmt w:val="lowerLetter"/>
      <w:lvlText w:val="%8."/>
      <w:lvlJc w:val="left"/>
      <w:pPr>
        <w:ind w:left="5418" w:hanging="360"/>
      </w:pPr>
    </w:lvl>
    <w:lvl w:ilvl="8" w:tplc="0409001B" w:tentative="1">
      <w:start w:val="1"/>
      <w:numFmt w:val="lowerRoman"/>
      <w:lvlText w:val="%9."/>
      <w:lvlJc w:val="right"/>
      <w:pPr>
        <w:ind w:left="6138" w:hanging="180"/>
      </w:pPr>
    </w:lvl>
  </w:abstractNum>
  <w:abstractNum w:abstractNumId="36">
    <w:nsid w:val="590301D1"/>
    <w:multiLevelType w:val="hybridMultilevel"/>
    <w:tmpl w:val="9B906484"/>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7">
    <w:nsid w:val="5B354525"/>
    <w:multiLevelType w:val="hybridMultilevel"/>
    <w:tmpl w:val="3F90D79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nsid w:val="5B7F68BF"/>
    <w:multiLevelType w:val="hybridMultilevel"/>
    <w:tmpl w:val="825EF494"/>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9">
    <w:nsid w:val="611663E0"/>
    <w:multiLevelType w:val="hybridMultilevel"/>
    <w:tmpl w:val="8270AB3A"/>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65680E96"/>
    <w:multiLevelType w:val="hybridMultilevel"/>
    <w:tmpl w:val="750CCD2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7C24B21"/>
    <w:multiLevelType w:val="hybridMultilevel"/>
    <w:tmpl w:val="279C16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D94CF2"/>
    <w:multiLevelType w:val="hybridMultilevel"/>
    <w:tmpl w:val="4072B9B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3">
    <w:nsid w:val="6BB26314"/>
    <w:multiLevelType w:val="hybridMultilevel"/>
    <w:tmpl w:val="9B521918"/>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4">
    <w:nsid w:val="7A637638"/>
    <w:multiLevelType w:val="hybridMultilevel"/>
    <w:tmpl w:val="CF569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E03C2F"/>
    <w:multiLevelType w:val="hybridMultilevel"/>
    <w:tmpl w:val="0B58B19C"/>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
    <w:nsid w:val="7B0A6FA8"/>
    <w:multiLevelType w:val="hybridMultilevel"/>
    <w:tmpl w:val="82D00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3E79F0"/>
    <w:multiLevelType w:val="hybridMultilevel"/>
    <w:tmpl w:val="22E4EA28"/>
    <w:lvl w:ilvl="0" w:tplc="0409000F">
      <w:start w:val="1"/>
      <w:numFmt w:val="decimal"/>
      <w:lvlText w:val="%1."/>
      <w:lvlJc w:val="left"/>
      <w:pPr>
        <w:ind w:left="162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D724AA6"/>
    <w:multiLevelType w:val="hybridMultilevel"/>
    <w:tmpl w:val="AC32A4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47"/>
  </w:num>
  <w:num w:numId="3">
    <w:abstractNumId w:val="23"/>
  </w:num>
  <w:num w:numId="4">
    <w:abstractNumId w:val="28"/>
  </w:num>
  <w:num w:numId="5">
    <w:abstractNumId w:val="31"/>
  </w:num>
  <w:num w:numId="6">
    <w:abstractNumId w:val="12"/>
  </w:num>
  <w:num w:numId="7">
    <w:abstractNumId w:val="14"/>
  </w:num>
  <w:num w:numId="8">
    <w:abstractNumId w:val="18"/>
  </w:num>
  <w:num w:numId="9">
    <w:abstractNumId w:val="39"/>
  </w:num>
  <w:num w:numId="10">
    <w:abstractNumId w:val="2"/>
  </w:num>
  <w:num w:numId="11">
    <w:abstractNumId w:val="36"/>
  </w:num>
  <w:num w:numId="12">
    <w:abstractNumId w:val="16"/>
  </w:num>
  <w:num w:numId="13">
    <w:abstractNumId w:val="40"/>
  </w:num>
  <w:num w:numId="14">
    <w:abstractNumId w:val="45"/>
  </w:num>
  <w:num w:numId="15">
    <w:abstractNumId w:val="25"/>
  </w:num>
  <w:num w:numId="16">
    <w:abstractNumId w:val="11"/>
  </w:num>
  <w:num w:numId="17">
    <w:abstractNumId w:val="32"/>
  </w:num>
  <w:num w:numId="18">
    <w:abstractNumId w:val="38"/>
  </w:num>
  <w:num w:numId="19">
    <w:abstractNumId w:val="43"/>
  </w:num>
  <w:num w:numId="20">
    <w:abstractNumId w:val="5"/>
  </w:num>
  <w:num w:numId="21">
    <w:abstractNumId w:val="1"/>
  </w:num>
  <w:num w:numId="22">
    <w:abstractNumId w:val="8"/>
  </w:num>
  <w:num w:numId="23">
    <w:abstractNumId w:val="13"/>
  </w:num>
  <w:num w:numId="24">
    <w:abstractNumId w:val="35"/>
  </w:num>
  <w:num w:numId="25">
    <w:abstractNumId w:val="27"/>
  </w:num>
  <w:num w:numId="26">
    <w:abstractNumId w:val="6"/>
  </w:num>
  <w:num w:numId="27">
    <w:abstractNumId w:val="10"/>
  </w:num>
  <w:num w:numId="28">
    <w:abstractNumId w:val="3"/>
  </w:num>
  <w:num w:numId="29">
    <w:abstractNumId w:val="41"/>
  </w:num>
  <w:num w:numId="30">
    <w:abstractNumId w:val="29"/>
  </w:num>
  <w:num w:numId="31">
    <w:abstractNumId w:val="24"/>
  </w:num>
  <w:num w:numId="32">
    <w:abstractNumId w:val="44"/>
  </w:num>
  <w:num w:numId="33">
    <w:abstractNumId w:val="21"/>
  </w:num>
  <w:num w:numId="34">
    <w:abstractNumId w:val="15"/>
  </w:num>
  <w:num w:numId="35">
    <w:abstractNumId w:val="46"/>
  </w:num>
  <w:num w:numId="36">
    <w:abstractNumId w:val="0"/>
  </w:num>
  <w:num w:numId="37">
    <w:abstractNumId w:val="48"/>
  </w:num>
  <w:num w:numId="38">
    <w:abstractNumId w:val="17"/>
  </w:num>
  <w:num w:numId="39">
    <w:abstractNumId w:val="4"/>
  </w:num>
  <w:num w:numId="40">
    <w:abstractNumId w:val="20"/>
  </w:num>
  <w:num w:numId="41">
    <w:abstractNumId w:val="30"/>
  </w:num>
  <w:num w:numId="42">
    <w:abstractNumId w:val="34"/>
  </w:num>
  <w:num w:numId="43">
    <w:abstractNumId w:val="33"/>
  </w:num>
  <w:num w:numId="44">
    <w:abstractNumId w:val="42"/>
  </w:num>
  <w:num w:numId="45">
    <w:abstractNumId w:val="22"/>
  </w:num>
  <w:num w:numId="46">
    <w:abstractNumId w:val="37"/>
  </w:num>
  <w:num w:numId="47">
    <w:abstractNumId w:val="7"/>
  </w:num>
  <w:num w:numId="48">
    <w:abstractNumId w:val="26"/>
  </w:num>
  <w:num w:numId="49">
    <w:abstractNumId w:val="9"/>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A81D26"/>
    <w:rsid w:val="00010C60"/>
    <w:rsid w:val="000161D7"/>
    <w:rsid w:val="000A2835"/>
    <w:rsid w:val="000E516C"/>
    <w:rsid w:val="001002FB"/>
    <w:rsid w:val="00106537"/>
    <w:rsid w:val="00154CB2"/>
    <w:rsid w:val="001939CD"/>
    <w:rsid w:val="001A2275"/>
    <w:rsid w:val="001B0558"/>
    <w:rsid w:val="001E0FA6"/>
    <w:rsid w:val="00263534"/>
    <w:rsid w:val="002E0B6D"/>
    <w:rsid w:val="002E72AA"/>
    <w:rsid w:val="00342146"/>
    <w:rsid w:val="003F25EB"/>
    <w:rsid w:val="004B013D"/>
    <w:rsid w:val="004C2872"/>
    <w:rsid w:val="004C6C7A"/>
    <w:rsid w:val="0056715A"/>
    <w:rsid w:val="0057241A"/>
    <w:rsid w:val="005E55FE"/>
    <w:rsid w:val="005F3103"/>
    <w:rsid w:val="005F58CF"/>
    <w:rsid w:val="00617E96"/>
    <w:rsid w:val="00660A5B"/>
    <w:rsid w:val="00665BF6"/>
    <w:rsid w:val="006A553F"/>
    <w:rsid w:val="006A6A8B"/>
    <w:rsid w:val="007504F0"/>
    <w:rsid w:val="00796113"/>
    <w:rsid w:val="0082276E"/>
    <w:rsid w:val="008278B2"/>
    <w:rsid w:val="008E699C"/>
    <w:rsid w:val="00902892"/>
    <w:rsid w:val="009504A8"/>
    <w:rsid w:val="0098045B"/>
    <w:rsid w:val="009B54D2"/>
    <w:rsid w:val="009C023B"/>
    <w:rsid w:val="009D1D8F"/>
    <w:rsid w:val="009E5990"/>
    <w:rsid w:val="00A81D26"/>
    <w:rsid w:val="00AD0C24"/>
    <w:rsid w:val="00B56793"/>
    <w:rsid w:val="00B66F53"/>
    <w:rsid w:val="00B85DCE"/>
    <w:rsid w:val="00C0172D"/>
    <w:rsid w:val="00D01258"/>
    <w:rsid w:val="00D17A63"/>
    <w:rsid w:val="00D32BB3"/>
    <w:rsid w:val="00D60CF0"/>
    <w:rsid w:val="00D743E1"/>
    <w:rsid w:val="00D75DF5"/>
    <w:rsid w:val="00E056AF"/>
    <w:rsid w:val="00E35147"/>
    <w:rsid w:val="00E55415"/>
    <w:rsid w:val="00E8419D"/>
    <w:rsid w:val="00F116AF"/>
    <w:rsid w:val="00F36FF6"/>
    <w:rsid w:val="00F64D1A"/>
    <w:rsid w:val="00FA740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D26"/>
    <w:rPr>
      <w:rFonts w:eastAsiaTheme="minorEastAsia"/>
    </w:rPr>
  </w:style>
  <w:style w:type="paragraph" w:styleId="Heading1">
    <w:name w:val="heading 1"/>
    <w:basedOn w:val="Normal"/>
    <w:next w:val="Normal"/>
    <w:link w:val="Heading1Char"/>
    <w:uiPriority w:val="9"/>
    <w:qFormat/>
    <w:rsid w:val="00A81D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1D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1D2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1D26"/>
    <w:pPr>
      <w:keepNext/>
      <w:keepLines/>
      <w:spacing w:before="200" w:after="0" w:line="0" w:lineRule="atLeast"/>
      <w:ind w:right="-806"/>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D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1D2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1D2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81D26"/>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A81D26"/>
    <w:pPr>
      <w:ind w:left="720"/>
      <w:contextualSpacing/>
    </w:pPr>
  </w:style>
  <w:style w:type="table" w:styleId="TableGrid">
    <w:name w:val="Table Grid"/>
    <w:basedOn w:val="TableNormal"/>
    <w:uiPriority w:val="59"/>
    <w:rsid w:val="00A81D26"/>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qFormat/>
    <w:rsid w:val="00A81D26"/>
    <w:rPr>
      <w:b/>
      <w:bCs/>
      <w:smallCaps/>
      <w:spacing w:val="5"/>
    </w:rPr>
  </w:style>
  <w:style w:type="character" w:styleId="Strong">
    <w:name w:val="Strong"/>
    <w:basedOn w:val="DefaultParagraphFont"/>
    <w:uiPriority w:val="22"/>
    <w:qFormat/>
    <w:rsid w:val="00A81D26"/>
    <w:rPr>
      <w:b/>
      <w:bCs/>
    </w:rPr>
  </w:style>
  <w:style w:type="paragraph" w:styleId="Header">
    <w:name w:val="header"/>
    <w:basedOn w:val="Normal"/>
    <w:link w:val="HeaderChar"/>
    <w:uiPriority w:val="99"/>
    <w:unhideWhenUsed/>
    <w:rsid w:val="00A81D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1D26"/>
    <w:rPr>
      <w:rFonts w:eastAsiaTheme="minorEastAsia"/>
    </w:rPr>
  </w:style>
  <w:style w:type="paragraph" w:styleId="Footer">
    <w:name w:val="footer"/>
    <w:basedOn w:val="Normal"/>
    <w:link w:val="FooterChar"/>
    <w:uiPriority w:val="99"/>
    <w:unhideWhenUsed/>
    <w:rsid w:val="00A81D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1D26"/>
    <w:rPr>
      <w:rFonts w:eastAsiaTheme="minorEastAsia"/>
    </w:rPr>
  </w:style>
  <w:style w:type="paragraph" w:styleId="BalloonText">
    <w:name w:val="Balloon Text"/>
    <w:basedOn w:val="Normal"/>
    <w:link w:val="BalloonTextChar"/>
    <w:uiPriority w:val="99"/>
    <w:semiHidden/>
    <w:unhideWhenUsed/>
    <w:rsid w:val="00A81D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D26"/>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A81D26"/>
    <w:pPr>
      <w:spacing w:line="240" w:lineRule="auto"/>
    </w:pPr>
    <w:rPr>
      <w:sz w:val="20"/>
      <w:szCs w:val="20"/>
    </w:rPr>
  </w:style>
  <w:style w:type="character" w:customStyle="1" w:styleId="CommentTextChar">
    <w:name w:val="Comment Text Char"/>
    <w:basedOn w:val="DefaultParagraphFont"/>
    <w:link w:val="CommentText"/>
    <w:uiPriority w:val="99"/>
    <w:semiHidden/>
    <w:rsid w:val="00A81D26"/>
    <w:rPr>
      <w:rFonts w:eastAsiaTheme="minorEastAsia"/>
      <w:sz w:val="20"/>
      <w:szCs w:val="20"/>
    </w:rPr>
  </w:style>
  <w:style w:type="character" w:styleId="Emphasis">
    <w:name w:val="Emphasis"/>
    <w:basedOn w:val="DefaultParagraphFont"/>
    <w:qFormat/>
    <w:rsid w:val="00A81D26"/>
    <w:rPr>
      <w:b/>
      <w:bCs/>
      <w:i w:val="0"/>
      <w:iCs w:val="0"/>
    </w:rPr>
  </w:style>
  <w:style w:type="paragraph" w:styleId="NormalWeb">
    <w:name w:val="Normal (Web)"/>
    <w:basedOn w:val="Normal"/>
    <w:uiPriority w:val="99"/>
    <w:unhideWhenUsed/>
    <w:rsid w:val="00A81D2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A81D26"/>
    <w:pPr>
      <w:spacing w:after="100"/>
    </w:pPr>
  </w:style>
  <w:style w:type="paragraph" w:styleId="TOC2">
    <w:name w:val="toc 2"/>
    <w:basedOn w:val="Normal"/>
    <w:next w:val="Normal"/>
    <w:autoRedefine/>
    <w:uiPriority w:val="39"/>
    <w:unhideWhenUsed/>
    <w:rsid w:val="00A81D26"/>
    <w:pPr>
      <w:spacing w:after="100"/>
      <w:ind w:left="220"/>
    </w:pPr>
  </w:style>
  <w:style w:type="paragraph" w:styleId="TOC3">
    <w:name w:val="toc 3"/>
    <w:basedOn w:val="Normal"/>
    <w:next w:val="Normal"/>
    <w:autoRedefine/>
    <w:uiPriority w:val="39"/>
    <w:unhideWhenUsed/>
    <w:rsid w:val="00A81D26"/>
    <w:pPr>
      <w:spacing w:after="100"/>
      <w:ind w:left="440"/>
    </w:pPr>
  </w:style>
  <w:style w:type="character" w:styleId="Hyperlink">
    <w:name w:val="Hyperlink"/>
    <w:basedOn w:val="DefaultParagraphFont"/>
    <w:uiPriority w:val="99"/>
    <w:unhideWhenUsed/>
    <w:rsid w:val="00A81D2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D26"/>
    <w:rPr>
      <w:rFonts w:eastAsiaTheme="minorEastAsia"/>
    </w:rPr>
  </w:style>
  <w:style w:type="paragraph" w:styleId="Heading1">
    <w:name w:val="heading 1"/>
    <w:basedOn w:val="Normal"/>
    <w:next w:val="Normal"/>
    <w:link w:val="Heading1Char"/>
    <w:uiPriority w:val="9"/>
    <w:qFormat/>
    <w:rsid w:val="00A81D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1D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1D2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1D26"/>
    <w:pPr>
      <w:keepNext/>
      <w:keepLines/>
      <w:spacing w:before="200" w:after="0" w:line="0" w:lineRule="atLeast"/>
      <w:ind w:right="-806"/>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D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1D2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1D2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81D26"/>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A81D26"/>
    <w:pPr>
      <w:ind w:left="720"/>
      <w:contextualSpacing/>
    </w:pPr>
  </w:style>
  <w:style w:type="table" w:styleId="TableGrid">
    <w:name w:val="Table Grid"/>
    <w:basedOn w:val="TableNormal"/>
    <w:uiPriority w:val="59"/>
    <w:rsid w:val="00A81D26"/>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qFormat/>
    <w:rsid w:val="00A81D26"/>
    <w:rPr>
      <w:b/>
      <w:bCs/>
      <w:smallCaps/>
      <w:spacing w:val="5"/>
    </w:rPr>
  </w:style>
  <w:style w:type="character" w:styleId="Strong">
    <w:name w:val="Strong"/>
    <w:basedOn w:val="DefaultParagraphFont"/>
    <w:uiPriority w:val="22"/>
    <w:qFormat/>
    <w:rsid w:val="00A81D26"/>
    <w:rPr>
      <w:b/>
      <w:bCs/>
    </w:rPr>
  </w:style>
  <w:style w:type="paragraph" w:styleId="Header">
    <w:name w:val="header"/>
    <w:basedOn w:val="Normal"/>
    <w:link w:val="HeaderChar"/>
    <w:uiPriority w:val="99"/>
    <w:unhideWhenUsed/>
    <w:rsid w:val="00A81D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1D26"/>
    <w:rPr>
      <w:rFonts w:eastAsiaTheme="minorEastAsia"/>
    </w:rPr>
  </w:style>
  <w:style w:type="paragraph" w:styleId="Footer">
    <w:name w:val="footer"/>
    <w:basedOn w:val="Normal"/>
    <w:link w:val="FooterChar"/>
    <w:uiPriority w:val="99"/>
    <w:unhideWhenUsed/>
    <w:rsid w:val="00A81D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1D26"/>
    <w:rPr>
      <w:rFonts w:eastAsiaTheme="minorEastAsia"/>
    </w:rPr>
  </w:style>
  <w:style w:type="paragraph" w:styleId="BalloonText">
    <w:name w:val="Balloon Text"/>
    <w:basedOn w:val="Normal"/>
    <w:link w:val="BalloonTextChar"/>
    <w:uiPriority w:val="99"/>
    <w:semiHidden/>
    <w:unhideWhenUsed/>
    <w:rsid w:val="00A81D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D26"/>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A81D26"/>
    <w:pPr>
      <w:spacing w:line="240" w:lineRule="auto"/>
    </w:pPr>
    <w:rPr>
      <w:sz w:val="20"/>
      <w:szCs w:val="20"/>
    </w:rPr>
  </w:style>
  <w:style w:type="character" w:customStyle="1" w:styleId="CommentTextChar">
    <w:name w:val="Comment Text Char"/>
    <w:basedOn w:val="DefaultParagraphFont"/>
    <w:link w:val="CommentText"/>
    <w:uiPriority w:val="99"/>
    <w:semiHidden/>
    <w:rsid w:val="00A81D26"/>
    <w:rPr>
      <w:rFonts w:eastAsiaTheme="minorEastAsia"/>
      <w:sz w:val="20"/>
      <w:szCs w:val="20"/>
    </w:rPr>
  </w:style>
  <w:style w:type="character" w:styleId="Emphasis">
    <w:name w:val="Emphasis"/>
    <w:basedOn w:val="DefaultParagraphFont"/>
    <w:qFormat/>
    <w:rsid w:val="00A81D26"/>
    <w:rPr>
      <w:b/>
      <w:bCs/>
      <w:i w:val="0"/>
      <w:iCs w:val="0"/>
    </w:rPr>
  </w:style>
  <w:style w:type="paragraph" w:styleId="NormalWeb">
    <w:name w:val="Normal (Web)"/>
    <w:basedOn w:val="Normal"/>
    <w:uiPriority w:val="99"/>
    <w:unhideWhenUsed/>
    <w:rsid w:val="00A81D2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A81D26"/>
    <w:pPr>
      <w:spacing w:after="100"/>
    </w:pPr>
  </w:style>
  <w:style w:type="paragraph" w:styleId="TOC2">
    <w:name w:val="toc 2"/>
    <w:basedOn w:val="Normal"/>
    <w:next w:val="Normal"/>
    <w:autoRedefine/>
    <w:uiPriority w:val="39"/>
    <w:unhideWhenUsed/>
    <w:rsid w:val="00A81D26"/>
    <w:pPr>
      <w:spacing w:after="100"/>
      <w:ind w:left="220"/>
    </w:pPr>
  </w:style>
  <w:style w:type="paragraph" w:styleId="TOC3">
    <w:name w:val="toc 3"/>
    <w:basedOn w:val="Normal"/>
    <w:next w:val="Normal"/>
    <w:autoRedefine/>
    <w:uiPriority w:val="39"/>
    <w:unhideWhenUsed/>
    <w:rsid w:val="00A81D26"/>
    <w:pPr>
      <w:spacing w:after="100"/>
      <w:ind w:left="440"/>
    </w:pPr>
  </w:style>
  <w:style w:type="character" w:styleId="Hyperlink">
    <w:name w:val="Hyperlink"/>
    <w:basedOn w:val="DefaultParagraphFont"/>
    <w:uiPriority w:val="99"/>
    <w:unhideWhenUsed/>
    <w:rsid w:val="00A81D26"/>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6.emf"/><Relationship Id="rId39" Type="http://schemas.openxmlformats.org/officeDocument/2006/relationships/image" Target="media/image29.emf"/><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image" Target="media/image24.emf"/><Relationship Id="rId42" Type="http://schemas.openxmlformats.org/officeDocument/2006/relationships/image" Target="media/image32.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jpe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jpe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0.emf"/><Relationship Id="rId31" Type="http://schemas.openxmlformats.org/officeDocument/2006/relationships/image" Target="media/image21.emf"/><Relationship Id="rId44" Type="http://schemas.openxmlformats.org/officeDocument/2006/relationships/image" Target="media/image34.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4.bin"/><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png"/><Relationship Id="rId48" Type="http://schemas.openxmlformats.org/officeDocument/2006/relationships/footer" Target="footer1.xml"/><Relationship Id="rId8" Type="http://schemas.openxmlformats.org/officeDocument/2006/relationships/oleObject" Target="embeddings/oleObject1.bin"/><Relationship Id="rId51"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6</TotalTime>
  <Pages>73</Pages>
  <Words>6894</Words>
  <Characters>39302</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est</dc:creator>
  <cp:lastModifiedBy>eyasu</cp:lastModifiedBy>
  <cp:revision>39</cp:revision>
  <dcterms:created xsi:type="dcterms:W3CDTF">2013-03-23T09:44:00Z</dcterms:created>
  <dcterms:modified xsi:type="dcterms:W3CDTF">2017-06-11T01:24:00Z</dcterms:modified>
</cp:coreProperties>
</file>